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0000" w:rsidRDefault="00026FD9">
      <w:pPr>
        <w:ind w:firstLine="284"/>
        <w:jc w:val="both"/>
      </w:pPr>
      <w:bookmarkStart w:id="0" w:name="_GoBack"/>
      <w:bookmarkEnd w:id="0"/>
      <w:r>
        <w:t>Зарегистрировано в Минюсте РФ 8 июля 2009 г.</w:t>
      </w:r>
    </w:p>
    <w:p w:rsidR="00000000" w:rsidRDefault="00026FD9">
      <w:pPr>
        <w:ind w:firstLine="284"/>
        <w:jc w:val="both"/>
      </w:pPr>
      <w:r>
        <w:t>Регистрационный № 14276</w:t>
      </w:r>
    </w:p>
    <w:p w:rsidR="00000000" w:rsidRDefault="00026FD9">
      <w:pPr>
        <w:ind w:firstLine="284"/>
        <w:jc w:val="center"/>
      </w:pPr>
    </w:p>
    <w:p w:rsidR="00000000" w:rsidRDefault="00026FD9">
      <w:pPr>
        <w:ind w:firstLine="284"/>
        <w:jc w:val="center"/>
      </w:pPr>
      <w:r>
        <w:t>МИНПРИРОДЫ РФ И МИНТРАНСА РФ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Приказ № 117/66</w:t>
      </w: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от 27 апреля 2009 г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"Об утверждении Административного регламента исполнения Федеральным агентством водных ресурсов, Федеральной службой по</w:t>
      </w:r>
      <w:r>
        <w:rPr>
          <w:b/>
          <w:bCs/>
        </w:rPr>
        <w:t xml:space="preserve"> экологическому, технологическому и атомному надзору и Федеральной службой по надзору в сфере транспорта государственной функции по государственной регистрации гидротехнических сооружений и ведению Российского регистра гидротехнических сооружений"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 xml:space="preserve">В </w:t>
      </w:r>
      <w:proofErr w:type="gramStart"/>
      <w:r>
        <w:t>соотв</w:t>
      </w:r>
      <w:r>
        <w:t>етствии</w:t>
      </w:r>
      <w:proofErr w:type="gramEnd"/>
      <w:r>
        <w:t xml:space="preserve"> с Постановлением Правительства Российской Федерации от 11 ноября 2005 года № 679 "О порядке разработки и утверждения административных регламентов исполнения государственных функций (предоставления государственных услуг)" (Собрание законодательства </w:t>
      </w:r>
      <w:r>
        <w:t>Российской Федерации, 2005, № 47, ст. 4933; 2007, № 50, ст. 6285; 2008, № 18, ст. 2063) приказываем:</w:t>
      </w:r>
    </w:p>
    <w:p w:rsidR="00000000" w:rsidRDefault="00026FD9">
      <w:pPr>
        <w:ind w:firstLine="284"/>
        <w:jc w:val="both"/>
      </w:pPr>
      <w:r>
        <w:t>1. Утвердить прилагаемый Административный регламент исполнения Федеральным агентством водных ресурсов, Федеральной службой по экологическому, технологическ</w:t>
      </w:r>
      <w:r>
        <w:t>ому и атомному надзору и Федеральной службой по надзору в сфере транспорта государственной функции по государственной регистрации гидротехнических сооружений и ведению Российского регистра гидротехнических сооружений.</w:t>
      </w:r>
    </w:p>
    <w:p w:rsidR="00000000" w:rsidRDefault="00026FD9">
      <w:pPr>
        <w:ind w:firstLine="284"/>
        <w:jc w:val="both"/>
      </w:pPr>
      <w:r>
        <w:t xml:space="preserve">2. </w:t>
      </w:r>
      <w:proofErr w:type="gramStart"/>
      <w:r>
        <w:t>Признать утратившей силу Инструкцию</w:t>
      </w:r>
      <w:r>
        <w:t xml:space="preserve"> о ведении Российского регистра гидротехнических сооружений утвержденную Министерством природных ресурсов Российской Федерации 12 июля 1999 года № 144, Министерством топлива и энергетики Российской Федерации 12 июля 1999 года № К-3357, Министерством трансп</w:t>
      </w:r>
      <w:r>
        <w:t>орта Российской Федерации 12 июля 1999 года № К-14/367-ис, Федеральным горным и промышленным надзором России 12 июля 1999 года № 01/229а (зарегистрировано Минюстом России 5 августа 1999</w:t>
      </w:r>
      <w:proofErr w:type="gramEnd"/>
      <w:r>
        <w:t xml:space="preserve"> года, </w:t>
      </w:r>
      <w:proofErr w:type="gramStart"/>
      <w:r>
        <w:t>регистрационный</w:t>
      </w:r>
      <w:proofErr w:type="gramEnd"/>
      <w:r>
        <w:t xml:space="preserve"> № 1858).</w:t>
      </w:r>
    </w:p>
    <w:p w:rsidR="00000000" w:rsidRDefault="00026FD9">
      <w:pPr>
        <w:ind w:firstLine="284"/>
        <w:jc w:val="both"/>
      </w:pPr>
    </w:p>
    <w:tbl>
      <w:tblPr>
        <w:tblW w:w="5000" w:type="pct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184"/>
        <w:gridCol w:w="4184"/>
      </w:tblGrid>
      <w:tr w:rsidR="00000000">
        <w:tc>
          <w:tcPr>
            <w:tcW w:w="2500" w:type="pct"/>
            <w:vAlign w:val="center"/>
          </w:tcPr>
          <w:p w:rsidR="00000000" w:rsidRDefault="00026FD9">
            <w:r>
              <w:t xml:space="preserve">Министр природных ресурсов и экологии </w:t>
            </w:r>
            <w:r>
              <w:t xml:space="preserve">Российской Федерации </w:t>
            </w:r>
          </w:p>
        </w:tc>
        <w:tc>
          <w:tcPr>
            <w:tcW w:w="2500" w:type="pct"/>
            <w:vAlign w:val="bottom"/>
          </w:tcPr>
          <w:p w:rsidR="00000000" w:rsidRDefault="00026FD9">
            <w:pPr>
              <w:jc w:val="right"/>
            </w:pPr>
            <w:r>
              <w:t xml:space="preserve">Ю.П. Трутнев </w:t>
            </w:r>
          </w:p>
        </w:tc>
      </w:tr>
      <w:tr w:rsidR="00000000">
        <w:tc>
          <w:tcPr>
            <w:tcW w:w="2500" w:type="pct"/>
            <w:vAlign w:val="center"/>
          </w:tcPr>
          <w:p w:rsidR="00000000" w:rsidRDefault="00026FD9">
            <w:r>
              <w:t>Министр транспорта Российской Федерации</w:t>
            </w:r>
          </w:p>
        </w:tc>
        <w:tc>
          <w:tcPr>
            <w:tcW w:w="2500" w:type="pct"/>
            <w:vAlign w:val="bottom"/>
          </w:tcPr>
          <w:p w:rsidR="00000000" w:rsidRDefault="00026FD9">
            <w:pPr>
              <w:jc w:val="right"/>
            </w:pPr>
            <w:r>
              <w:t>И.Е. Левитин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АДМИНИСТРАТИВНЫЙ РЕГЛАМЕНТ ИСПОЛНЕНИЯ РОСВОДРЕСУРСАМИ, РОСТЕХНАДЗОРОМ И РОСТРАНСНАДЗОРОМ ГОСУДАРСТВЕННОЙ ФУНКЦИИ ПО ГОСУДАРСТВЕННОЙ РЕГИСТРАЦИИ ГИДРОТЕХНИЧЕСКИХ СО</w:t>
      </w:r>
      <w:r>
        <w:rPr>
          <w:b/>
          <w:bCs/>
        </w:rPr>
        <w:t>ОРУЖЕНИЙ И ВЕДЕНИЮ РОССИЙСКОГО РЕГИСТРА ГИДРОТЕХНИЧЕСКИХ СООРУЖЕНИЙ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I. Общие положения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1. Административный регламент исполнения Росводресурсами, Ростехнадзором и Ространснадзором государственной функции по государственной регистрации гидротехнических соо</w:t>
      </w:r>
      <w:r>
        <w:t>ружений и ведению Российского регистра гидротехнических сооружений (далее - Регламент) описывает выполнение государственной функции по государственной регистрации гидротехнических сооружений и ведению Российского регистра гидротехнических сооружений, включ</w:t>
      </w:r>
      <w:r>
        <w:t>ая предоставление информации о гидротехнических сооружениях из Российского регистра гидротехнических сооружений (далее - Регистр).</w:t>
      </w:r>
    </w:p>
    <w:p w:rsidR="00000000" w:rsidRDefault="00026FD9">
      <w:pPr>
        <w:ind w:firstLine="284"/>
        <w:jc w:val="both"/>
      </w:pPr>
      <w:r>
        <w:t>Схема процедур выполнения Регламента приведена в приложении к Регламенту (см. приложение 1).</w:t>
      </w:r>
    </w:p>
    <w:p w:rsidR="00000000" w:rsidRDefault="00026FD9">
      <w:pPr>
        <w:ind w:firstLine="284"/>
        <w:jc w:val="both"/>
      </w:pPr>
      <w:r>
        <w:t>2. Государственную функцию по го</w:t>
      </w:r>
      <w:r>
        <w:t>сударственной регистрации гидротехнических сооружений и ведению Регистра (далее - государственная функция) исполняют:</w:t>
      </w:r>
    </w:p>
    <w:p w:rsidR="00000000" w:rsidRDefault="00026FD9">
      <w:pPr>
        <w:ind w:firstLine="284"/>
        <w:jc w:val="both"/>
      </w:pPr>
      <w:r>
        <w:t>Федеральное агентство водных ресурсов (далее - Росводресурсы) в части:</w:t>
      </w:r>
    </w:p>
    <w:p w:rsidR="00000000" w:rsidRDefault="00026FD9">
      <w:pPr>
        <w:ind w:firstLine="284"/>
        <w:jc w:val="both"/>
      </w:pPr>
      <w:r>
        <w:t xml:space="preserve">1) государственной регистрации и учета гидротехнических сооружений </w:t>
      </w:r>
      <w:r>
        <w:t>в Регистре;</w:t>
      </w:r>
    </w:p>
    <w:p w:rsidR="00000000" w:rsidRDefault="00026FD9">
      <w:pPr>
        <w:ind w:firstLine="284"/>
        <w:jc w:val="both"/>
      </w:pPr>
      <w:r>
        <w:t>2) предоставления информации о гидротехнических сооружениях из Регистра;</w:t>
      </w:r>
    </w:p>
    <w:p w:rsidR="00000000" w:rsidRDefault="00026FD9">
      <w:pPr>
        <w:ind w:firstLine="284"/>
        <w:jc w:val="both"/>
      </w:pPr>
      <w:r>
        <w:t>3) предоставления доступа к сведениям базы данных Регистра.</w:t>
      </w:r>
    </w:p>
    <w:p w:rsidR="00000000" w:rsidRDefault="00026FD9">
      <w:pPr>
        <w:ind w:firstLine="284"/>
        <w:jc w:val="both"/>
      </w:pPr>
      <w:r>
        <w:lastRenderedPageBreak/>
        <w:t xml:space="preserve">Федеральная служба по экологическому, технологическому и атомному надзору (далее - Ростехнадзор) и Федеральная </w:t>
      </w:r>
      <w:r>
        <w:t>служба по надзору в сфере транспорта (далее - Ространснадзор) (далее - органы государственного контроля и надзора) в части формирования и направления в Росводресурсы информационных данных о поднадзорных гидротехнических сооружениях.</w:t>
      </w:r>
    </w:p>
    <w:p w:rsidR="00000000" w:rsidRDefault="00026FD9">
      <w:pPr>
        <w:ind w:firstLine="284"/>
        <w:jc w:val="both"/>
      </w:pPr>
      <w:r>
        <w:t>3. Исполнение государст</w:t>
      </w:r>
      <w:r>
        <w:t>венной функции по государственной регистрации гидротехнических сооружений и ведению Российского регистра гидротехнических сооружений, включая предоставление информации о гидротехнических сооружениях из Российского регистра гидротехнических сооружений, осущ</w:t>
      </w:r>
      <w:r>
        <w:t xml:space="preserve">ествляется в соответствии </w:t>
      </w:r>
      <w:proofErr w:type="gramStart"/>
      <w:r>
        <w:t>с</w:t>
      </w:r>
      <w:proofErr w:type="gramEnd"/>
      <w:r>
        <w:t>:</w:t>
      </w:r>
    </w:p>
    <w:p w:rsidR="00000000" w:rsidRDefault="00026FD9">
      <w:pPr>
        <w:ind w:firstLine="284"/>
        <w:jc w:val="both"/>
      </w:pPr>
      <w:r>
        <w:t>1) Конституцией Российской Федерации (Собрание законодательства Российской Федерации, 1996, № 3, ст. 152; № 7, ст. 676; 2001, № 24, ст. 2421; 2003, № 30, ст. 3051; 2004, № 13, ст. 1110; 2005, № 42, ст. 4212; 2006, № 29, ст. 311</w:t>
      </w:r>
      <w:r>
        <w:t>9; 2007, № 1, ст. 1, № 30, ст. 3745; 2009, № 4, ст. 445);</w:t>
      </w:r>
    </w:p>
    <w:p w:rsidR="00000000" w:rsidRDefault="00026FD9">
      <w:pPr>
        <w:ind w:firstLine="284"/>
        <w:jc w:val="both"/>
      </w:pPr>
      <w:r>
        <w:t>2) Водным кодексом Российской Федерации от 3 июня 2006 г. № 74-ФЗ (Собрание законодательства Российской Федерации, 2006, № 23, ст. 2381; № 50, ст. 5279; 2007, № 26, ст. 3075; 2008, № 29 (часть 1), с</w:t>
      </w:r>
      <w:r>
        <w:t>т. 3418, № 30 (часть 2), ст. 3616);</w:t>
      </w:r>
    </w:p>
    <w:p w:rsidR="00000000" w:rsidRDefault="00026FD9">
      <w:pPr>
        <w:ind w:firstLine="284"/>
        <w:jc w:val="both"/>
      </w:pPr>
      <w:r>
        <w:t>3) Федеральный закон от 26 декабря 2008 года № 294-ФЗ «О защите прав юридических лиц и индивидуальных предпринимателей при осуществлении государственного контроля (надзора) и муниципального контроля» (Собрание законодате</w:t>
      </w:r>
      <w:r>
        <w:t>льства Российской Федерации, 2008, № 52 (часть 1), ст. 6249);</w:t>
      </w:r>
    </w:p>
    <w:p w:rsidR="00000000" w:rsidRDefault="00026FD9">
      <w:pPr>
        <w:ind w:firstLine="284"/>
        <w:jc w:val="both"/>
      </w:pPr>
      <w:proofErr w:type="gramStart"/>
      <w:r>
        <w:t>4) Федеральным законом от 21 июля 1997 г. № 117-ФЗ «О безопасности гидротехнических сооружений» (Собрание законодательства Российской Федерации, 1997, № 30, ст. 3589; 2001, № 1 (часть I), ст. 2;</w:t>
      </w:r>
      <w:r>
        <w:t xml:space="preserve"> № 53 (часть I) ст. 5030; 2002, № 52 (часть I) ст. 5132; 2003, № 2, ст. 167; № 52 (часть I), ст. 5038; 2004, № 35, ст. 3607;</w:t>
      </w:r>
      <w:proofErr w:type="gramEnd"/>
      <w:r>
        <w:t xml:space="preserve"> 2005, № 19, ст. 1752; 2006, № 52, (часть I) ст. 5498; 2008, № 29 (часть 1), ст. 3418; 2009, № 1, ст. 17);</w:t>
      </w:r>
    </w:p>
    <w:p w:rsidR="00000000" w:rsidRDefault="00026FD9">
      <w:pPr>
        <w:ind w:firstLine="284"/>
        <w:jc w:val="both"/>
      </w:pPr>
      <w:r>
        <w:t>5) Федеральным законом от</w:t>
      </w:r>
      <w:r>
        <w:t xml:space="preserve"> 27 июля 2006 г. № 149-ФЗ «Об информации, информационных технологиях и о защите информации» (Собрание законодательства Российской Федерации, 2006, № 31 (часть I), ст. 3448);</w:t>
      </w:r>
    </w:p>
    <w:p w:rsidR="00000000" w:rsidRDefault="00026FD9">
      <w:pPr>
        <w:ind w:firstLine="284"/>
        <w:jc w:val="both"/>
      </w:pPr>
      <w:r>
        <w:t xml:space="preserve">6) Федеральным законом от 2 мая 2006 г. № 59-ФЗ «О порядке рассмотрения обращений </w:t>
      </w:r>
      <w:r>
        <w:t>граждан Российской Федерации» (Собрание законодательства Российской Федерации, 2006, № 19, ст. 2060);</w:t>
      </w:r>
    </w:p>
    <w:p w:rsidR="00000000" w:rsidRDefault="00026FD9">
      <w:pPr>
        <w:ind w:firstLine="284"/>
        <w:jc w:val="both"/>
      </w:pPr>
      <w:r>
        <w:t>7) Законом Российской Федерации от 21 июля 1993 г. № 5485-I «О государственной тайне» (Собрание законодательства Российской Федерации, 1997, № 41, ст. 467</w:t>
      </w:r>
      <w:r>
        <w:t>3; 2003, № 27 (часть I) ст. 2700; № 46 (часть II) ст. 4449; 2004, № 27 ст. 2711; № 35 ст. 3607, 2007, № 49, ст. 6055; № 49, ст. 6079);</w:t>
      </w:r>
    </w:p>
    <w:p w:rsidR="00000000" w:rsidRDefault="00026FD9">
      <w:pPr>
        <w:ind w:firstLine="284"/>
        <w:jc w:val="both"/>
      </w:pPr>
      <w:r>
        <w:t>8) Указом Президента Российской Федерации от 6 марта 1997 г. № 188 «Об утверждении перечня сведений конфиденциального хар</w:t>
      </w:r>
      <w:r>
        <w:t>актера» (Собрание законодательства Российской Федерации, 1997, № 10, ст. 1127; 2005, № 39, ст. 3925);</w:t>
      </w:r>
    </w:p>
    <w:p w:rsidR="00000000" w:rsidRDefault="00026FD9">
      <w:pPr>
        <w:ind w:firstLine="284"/>
        <w:jc w:val="both"/>
      </w:pPr>
      <w:r>
        <w:t>9) Постановлением Правительства Российской Федерации от 29 мая 2008 г. № 404 «О Министерстве природных ресурсов и экологии Российской Федерации» (Собрание</w:t>
      </w:r>
      <w:r>
        <w:t xml:space="preserve"> законодательства, 2008, № 22, ст. 2581; № 42, ст. 4825, № 46, ст. 5337; 2009, № 3, ст. 378; № 6, ст. 738);</w:t>
      </w:r>
    </w:p>
    <w:p w:rsidR="00000000" w:rsidRDefault="00026FD9">
      <w:pPr>
        <w:ind w:firstLine="284"/>
        <w:jc w:val="both"/>
      </w:pPr>
      <w:r>
        <w:t>10) Постановлением Правительства Российской Федерации от 16 июня 2004 г. № 282 «Об утверждении Положения о Федеральном агентстве водных ресурсов» (С</w:t>
      </w:r>
      <w:r>
        <w:t>обрание законодательства Российской Федерации, 2004, № 25, ст. 2564; 2006, № 24, ст. 2607, № 52 (часть III), ст. 5598; 2008, № 22, ст. 2581; № 42, ст. 4825; № 46, ст. 5337; 2009, № 6, ст. 738);</w:t>
      </w:r>
    </w:p>
    <w:p w:rsidR="00000000" w:rsidRDefault="00026FD9">
      <w:pPr>
        <w:ind w:firstLine="284"/>
        <w:jc w:val="both"/>
      </w:pPr>
      <w:r>
        <w:t>11) Постановлением Правительства Российской Федерации от 30 ию</w:t>
      </w:r>
      <w:r>
        <w:t xml:space="preserve">ля 2004 года № 401 «О Федеральной службе по экологическому, технологическому и атомному надзору» (Собрание законодательства Российской Федерации, 2004, № 32, ст. 3348; 2006, № 5, ст. 544, № 23, ст. 2527; № 52 (часть III), ст. 5587; 2008, № 22, ст. 2581; № </w:t>
      </w:r>
      <w:r>
        <w:t>46, ст. 5337; 2009, № 6, ст. 738);</w:t>
      </w:r>
    </w:p>
    <w:p w:rsidR="00000000" w:rsidRDefault="00026FD9">
      <w:pPr>
        <w:ind w:firstLine="284"/>
        <w:jc w:val="both"/>
      </w:pPr>
      <w:r>
        <w:t>12) Постановлением Правительства Российской Федерации от 30 июля 2004 г. № 398 «Об утверждении Положения о Федеральной службе по надзору в сфере транспорта» (Собрание законодательства Российской Федерации, 2004, № 32, ст.</w:t>
      </w:r>
      <w:r>
        <w:t xml:space="preserve"> 3345; 2006, № 15, ст. 1612, № 41, ст. 4256, № 52 (часть III), ст. 5587; 2007, № 52, ст. 6472; 2008 № 26, ст. 3063; № 31, ст. 3743; № 46, ст. 5337; № 46, ст. 5349; 2009, № 6, ст. 738; № 13, ст. 1558);</w:t>
      </w:r>
    </w:p>
    <w:p w:rsidR="00000000" w:rsidRDefault="00026FD9">
      <w:pPr>
        <w:ind w:firstLine="284"/>
        <w:jc w:val="both"/>
      </w:pPr>
      <w:r>
        <w:t>13) Постановлением Правительства Российской Федерации о</w:t>
      </w:r>
      <w:r>
        <w:t>т 20 мая 1998 г. № 466 «О возложении функций государственного надзора за безопасностью судоходных гидротехнических сооружений на Министерство транспорта Российской Федерации» (Собрание законодательства Российской Федерации, 1998, № 21, ст. 2241);</w:t>
      </w:r>
    </w:p>
    <w:p w:rsidR="00000000" w:rsidRDefault="00026FD9">
      <w:pPr>
        <w:ind w:firstLine="284"/>
        <w:jc w:val="both"/>
      </w:pPr>
      <w:r>
        <w:t>14) Поста</w:t>
      </w:r>
      <w:r>
        <w:t xml:space="preserve">новлением Правительства Российской Федерации от 23 мая 1998 г. № 490 «О порядке формирования и ведения Российского регистра гидротехнических сооружений» (с </w:t>
      </w:r>
      <w:r>
        <w:lastRenderedPageBreak/>
        <w:t>изменениями от 18 апреля 2005 г.) (Собрание законодательства Российской Федерации, 1998, № 22, ст. 2</w:t>
      </w:r>
      <w:r>
        <w:t>462; 2005, № 17, ст. 1567)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Описание результатов исполнения государственной функции, а также указание на юридические факты, которыми заканчивается исполнение государственной функции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4. Конечным результатом государственной регистрации и учета гидротехниче</w:t>
      </w:r>
      <w:r>
        <w:t>ских сооружений в Регистре является присвоение идентификационного кода гидротехническим сооружениям.</w:t>
      </w:r>
    </w:p>
    <w:p w:rsidR="00000000" w:rsidRDefault="00026FD9">
      <w:pPr>
        <w:ind w:firstLine="284"/>
        <w:jc w:val="both"/>
      </w:pPr>
      <w:r>
        <w:t>5. Конечным результатом предоставления информации о гидротехнических сооружениях из Регистра является предоставление заявителю выписки из Регистра, содержа</w:t>
      </w:r>
      <w:r>
        <w:t>щей запрашиваемую информацию о гидротехнических сооружениях, либо направление заявителю мотивированного отказа в предоставлении указанной выписки.</w:t>
      </w:r>
    </w:p>
    <w:p w:rsidR="00000000" w:rsidRDefault="00026FD9">
      <w:pPr>
        <w:ind w:firstLine="284"/>
        <w:jc w:val="both"/>
      </w:pPr>
      <w:r>
        <w:t>6. Конечным результатом предоставления доступа к сведениям базы данных Регистра является предоставление заяви</w:t>
      </w:r>
      <w:r>
        <w:t>телю логина и пароля для получения доступа к сведениям базы данных Регистра либо направление заявителю мотивированного отказа в предоставлении указанного логина и пароля.</w:t>
      </w:r>
    </w:p>
    <w:p w:rsidR="00000000" w:rsidRDefault="00026FD9">
      <w:pPr>
        <w:ind w:firstLine="284"/>
        <w:jc w:val="both"/>
      </w:pPr>
      <w:r>
        <w:t>7. Конечным результатом информационного обеспечения о гидротехнических сооружениях из</w:t>
      </w:r>
      <w:r>
        <w:t xml:space="preserve"> Регистра является ежегодное издание материалов Регистра.</w:t>
      </w:r>
    </w:p>
    <w:p w:rsidR="00000000" w:rsidRDefault="00026FD9">
      <w:pPr>
        <w:ind w:firstLine="284"/>
        <w:jc w:val="both"/>
      </w:pPr>
      <w:r>
        <w:t>8. Для исполнения государственной функции Росводресурсы обеспечивают:</w:t>
      </w:r>
    </w:p>
    <w:p w:rsidR="00000000" w:rsidRDefault="00026FD9">
      <w:pPr>
        <w:ind w:firstLine="284"/>
        <w:jc w:val="both"/>
      </w:pPr>
      <w:r>
        <w:t>1) разработку и сопровождение системы управления базой данных Регистра;</w:t>
      </w:r>
    </w:p>
    <w:p w:rsidR="00000000" w:rsidRDefault="00026FD9">
      <w:pPr>
        <w:ind w:firstLine="284"/>
        <w:jc w:val="both"/>
      </w:pPr>
      <w:r>
        <w:t>2) обслуживание системы архивирования и хранения информа</w:t>
      </w:r>
      <w:r>
        <w:t>ции базы данных Регистра;</w:t>
      </w:r>
    </w:p>
    <w:p w:rsidR="00000000" w:rsidRDefault="00026FD9">
      <w:pPr>
        <w:ind w:firstLine="284"/>
        <w:jc w:val="both"/>
      </w:pPr>
      <w:r>
        <w:t>3) защиту информации базы данных Регистра от несанкционированного доступа.</w:t>
      </w:r>
    </w:p>
    <w:p w:rsidR="00000000" w:rsidRDefault="00026FD9">
      <w:pPr>
        <w:ind w:firstLine="284"/>
        <w:jc w:val="both"/>
      </w:pPr>
      <w:r>
        <w:t>9. Объектами государственной регистрации являются гидротехнические сооружения или комплексы гидротехнических сооружений, подлежащие в соответствии с Федера</w:t>
      </w:r>
      <w:r>
        <w:t>льным законом от 21 июля 1997 г. № 117-ФЗ «О безопасности гидротехнических сооружений»* декларированию безопасности, а также гидротехнические сооружения или комплексы гидротехнических сооружений, которые находились в эксплуатации при вступлении в силу указ</w:t>
      </w:r>
      <w:r>
        <w:t>анного федерального закона и повреждения которых могут привести к возникновению чрезвычайных ситуаций.</w:t>
      </w:r>
    </w:p>
    <w:p w:rsidR="00000000" w:rsidRDefault="00026FD9">
      <w:pPr>
        <w:ind w:firstLine="284"/>
        <w:jc w:val="both"/>
      </w:pPr>
      <w:r>
        <w:t>______________________</w:t>
      </w:r>
    </w:p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>* Собрание законодательства Российской Федерации, 1997, № 30, ст. 3589; 2001, № 1 (Часть I), ст. 2; 2001, № 53 (Часть I) ст. 5030;</w:t>
      </w:r>
      <w:r>
        <w:rPr>
          <w:sz w:val="18"/>
        </w:rPr>
        <w:t xml:space="preserve"> 2002, № 52 (часть I) ст. 5132; 2003, № 2, ст. 167; 2003, № 52 (часть I), ст. 5038; 2004, № 35, ст. 3607; 2005, № 19, ст. 1752; 2006 г. № 52, (часть I) ст. 5498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10. Органы государственного контроля и надзора могут привлекать для сбора и обработки информа</w:t>
      </w:r>
      <w:r>
        <w:t>ционных данных о поднадзорных гидротехнических сооружениях подведомственные им организации.</w:t>
      </w:r>
    </w:p>
    <w:p w:rsidR="00000000" w:rsidRDefault="00026FD9">
      <w:pPr>
        <w:ind w:firstLine="284"/>
        <w:jc w:val="both"/>
      </w:pPr>
      <w:r>
        <w:t>11. Росводресурсы могут привлекать для обеспечения технических процедур ведения Регистра подведомственные им организации.</w:t>
      </w:r>
    </w:p>
    <w:p w:rsidR="00000000" w:rsidRDefault="00026FD9">
      <w:pPr>
        <w:ind w:firstLine="284"/>
        <w:jc w:val="both"/>
      </w:pPr>
      <w:r>
        <w:t>12. Регистр представляет собой единую сист</w:t>
      </w:r>
      <w:r>
        <w:t>ему учета, регистрации, хранения и предоставления информации о гидротехнических сооружениях Российской Федерации.</w:t>
      </w:r>
    </w:p>
    <w:p w:rsidR="00000000" w:rsidRDefault="00026FD9">
      <w:pPr>
        <w:ind w:firstLine="284"/>
        <w:jc w:val="both"/>
      </w:pPr>
      <w:r>
        <w:t>13. Регистр формируется и ведется в целях:</w:t>
      </w:r>
    </w:p>
    <w:p w:rsidR="00000000" w:rsidRDefault="00026FD9">
      <w:pPr>
        <w:ind w:firstLine="284"/>
        <w:jc w:val="both"/>
      </w:pPr>
      <w:r>
        <w:t>1) государственной регистрации и учета гидротехнических сооружений различного назначения, независим</w:t>
      </w:r>
      <w:r>
        <w:t>о от форм собственности и ведомственной принадлежности;</w:t>
      </w:r>
    </w:p>
    <w:p w:rsidR="00000000" w:rsidRDefault="00026FD9">
      <w:pPr>
        <w:ind w:firstLine="284"/>
        <w:jc w:val="both"/>
      </w:pPr>
      <w:r>
        <w:t>2) сбора, обработки, хранения и распространения информации о количественных и качественных показателях состояния гидротехнических сооружений, условиях их эксплуатации и соответствии этих показателей и</w:t>
      </w:r>
      <w:r>
        <w:t xml:space="preserve"> условий критериям безопасности гидротехнических сооружений;</w:t>
      </w:r>
    </w:p>
    <w:p w:rsidR="00000000" w:rsidRDefault="00026FD9">
      <w:pPr>
        <w:ind w:firstLine="284"/>
        <w:jc w:val="both"/>
      </w:pPr>
      <w:r>
        <w:t>3) создания информационной основы для разработки и осуществления мероприятий по обеспечению безопасности гидротехнических сооружений и предупреждению чрезвычайных ситуаций;</w:t>
      </w:r>
    </w:p>
    <w:p w:rsidR="00000000" w:rsidRDefault="00026FD9">
      <w:pPr>
        <w:ind w:firstLine="284"/>
        <w:jc w:val="both"/>
      </w:pPr>
      <w:r>
        <w:t>4) информационного обе</w:t>
      </w:r>
      <w:r>
        <w:t>спечения государственного управления, контроля и надзора в области безопасности гидротехнических сооружений.</w:t>
      </w:r>
    </w:p>
    <w:p w:rsidR="00000000" w:rsidRDefault="00026FD9">
      <w:pPr>
        <w:ind w:firstLine="284"/>
        <w:jc w:val="both"/>
        <w:sectPr w:rsidR="00000000">
          <w:pgSz w:w="11906" w:h="16838" w:code="9"/>
          <w:pgMar w:top="1440" w:right="1797" w:bottom="1440" w:left="1797" w:header="720" w:footer="720" w:gutter="0"/>
          <w:cols w:space="720"/>
        </w:sectPr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lastRenderedPageBreak/>
        <w:t>Описание заявителей, а также физических и юридических лиц, имеющих право в соответствии с законодательством Российской Федерации либо в силу надел</w:t>
      </w:r>
      <w:r>
        <w:rPr>
          <w:i/>
          <w:iCs/>
        </w:rPr>
        <w:t>ения их заявителями в порядке, установленном законодательством Российской Федерации, полномочиями выступать от их имени при взаимодействии с соответствующими органами исполнительной власти, органами местного самоуправления и организациями при исполнении го</w:t>
      </w:r>
      <w:r>
        <w:rPr>
          <w:i/>
          <w:iCs/>
        </w:rPr>
        <w:t>сударственной функции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14. Гидротехнические сооружения, которые находились в эксплуатации на момент вступления в силу Федерального закона от 21 июля 1997 г. № 117-ФЗ «О безопасности гидротехнических сооружений»* вносятся в Регистр на основании заявления со</w:t>
      </w:r>
      <w:r>
        <w:t>бственника или эксплуатирующей организации с приложением необходимых информационных данных о гидротехнических сооружениях.</w:t>
      </w:r>
    </w:p>
    <w:p w:rsidR="00000000" w:rsidRDefault="00026FD9">
      <w:pPr>
        <w:ind w:firstLine="284"/>
        <w:jc w:val="both"/>
      </w:pPr>
      <w:r>
        <w:t>____________________</w:t>
      </w:r>
    </w:p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>* Собрание законодательства Российской Федерации, 1997, № 30, ст. 3589; 2001, № 1 (Часть I), ст. 2; 2001, № 53 (</w:t>
      </w:r>
      <w:r>
        <w:rPr>
          <w:sz w:val="18"/>
        </w:rPr>
        <w:t>Часть I) ст. 5030; 2002, № 52 (часть I) ст. 5132; 2003, № 2, ст. 167; 2003, № 52 (часть I), ст. 5038; 2004, № 35, ст. 3607; 2005, № 19, ст. 1752; 2006 г. № 52, (часть I) ст. 5498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15. Информация о гидротехнических сооружениях из Регистра представляется фи</w:t>
      </w:r>
      <w:r>
        <w:t>зическому, юридическому лицу или индивидуальному предпринимателю (далее - заявитель) в порядке, установленном настоящим Регламентом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II. Требования к порядку предоставления информации о гидротехнических сооружениях из Регистра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Порядок информирования о пр</w:t>
      </w:r>
      <w:r>
        <w:rPr>
          <w:i/>
          <w:iCs/>
        </w:rPr>
        <w:t>авилах предоставления информации о гидротехнических сооружениях из Регистра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16. Информация о гидротехнических сооружениях из Регистра предоставляется в форме выписок из Регистра, предоставления доступа к сведениям базы данных Регистра и посредством издани</w:t>
      </w:r>
      <w:r>
        <w:t>я материалов Регистра.</w:t>
      </w:r>
    </w:p>
    <w:p w:rsidR="00000000" w:rsidRDefault="00026FD9">
      <w:pPr>
        <w:ind w:firstLine="284"/>
        <w:jc w:val="both"/>
      </w:pPr>
      <w:r>
        <w:t xml:space="preserve">17. Сведения о порядке предоставления информации о гидротехнических сооружениях из Регистра сообщаются заявителю непосредственно при его явке в Росводресурсы, а также по телефону, электронной почте и посредством размещения указанных </w:t>
      </w:r>
      <w:r>
        <w:t>сведений на официальном сайте Росводресурсов.</w:t>
      </w:r>
    </w:p>
    <w:p w:rsidR="00000000" w:rsidRDefault="00026FD9">
      <w:pPr>
        <w:ind w:firstLine="284"/>
        <w:jc w:val="both"/>
      </w:pPr>
      <w:r>
        <w:t>18. На официальном сайте Росводресурсов, а также на стендах, расположенных в здании Росводресурсов, размещаются следующие сведения:</w:t>
      </w:r>
    </w:p>
    <w:p w:rsidR="00000000" w:rsidRDefault="00026FD9">
      <w:pPr>
        <w:ind w:firstLine="284"/>
        <w:jc w:val="both"/>
      </w:pPr>
      <w:r>
        <w:t>1) часы приема заявителей;</w:t>
      </w:r>
    </w:p>
    <w:p w:rsidR="00000000" w:rsidRDefault="00026FD9">
      <w:pPr>
        <w:ind w:firstLine="284"/>
        <w:jc w:val="both"/>
      </w:pPr>
      <w:r>
        <w:t>2) адрес Росводресурсов и номер кабинета для приема</w:t>
      </w:r>
      <w:r>
        <w:t xml:space="preserve"> заявителей;</w:t>
      </w:r>
    </w:p>
    <w:p w:rsidR="00000000" w:rsidRDefault="00026FD9">
      <w:pPr>
        <w:ind w:firstLine="284"/>
        <w:jc w:val="both"/>
      </w:pPr>
      <w:r>
        <w:t>3) адрес официального сайта Росводресурсов;</w:t>
      </w:r>
    </w:p>
    <w:p w:rsidR="00000000" w:rsidRDefault="00026FD9">
      <w:pPr>
        <w:ind w:firstLine="284"/>
        <w:jc w:val="both"/>
      </w:pPr>
      <w:r>
        <w:t>4) номер телефона и адреса электронной почты уполномоченного структурного подразделения Росводресурсов;</w:t>
      </w:r>
    </w:p>
    <w:p w:rsidR="00000000" w:rsidRDefault="00026FD9">
      <w:pPr>
        <w:ind w:firstLine="284"/>
        <w:jc w:val="both"/>
      </w:pPr>
      <w:r>
        <w:t>5) порядок предоставления выписок из Регистра (в текстовом или графическом виде);</w:t>
      </w:r>
    </w:p>
    <w:p w:rsidR="00000000" w:rsidRDefault="00026FD9">
      <w:pPr>
        <w:ind w:firstLine="284"/>
        <w:jc w:val="both"/>
      </w:pPr>
      <w:r>
        <w:t>6) порядок пр</w:t>
      </w:r>
      <w:r>
        <w:t>едоставления доступа к сведениям базы данных Регистра (в текстовом или графическом виде);</w:t>
      </w:r>
    </w:p>
    <w:p w:rsidR="00000000" w:rsidRDefault="00026FD9">
      <w:pPr>
        <w:ind w:firstLine="284"/>
        <w:jc w:val="both"/>
      </w:pPr>
      <w:r>
        <w:t>7) распределение информации, содержащейся в Регистре, по категориям заявителей, которым указанная информация может представляться;</w:t>
      </w:r>
    </w:p>
    <w:p w:rsidR="00000000" w:rsidRDefault="00026FD9">
      <w:pPr>
        <w:ind w:firstLine="284"/>
        <w:jc w:val="both"/>
      </w:pPr>
      <w:r>
        <w:t>8) информация о бесплатности предос</w:t>
      </w:r>
      <w:r>
        <w:t>тавления выписки из Регистра;</w:t>
      </w:r>
    </w:p>
    <w:p w:rsidR="00000000" w:rsidRDefault="00026FD9">
      <w:pPr>
        <w:ind w:firstLine="284"/>
        <w:jc w:val="both"/>
      </w:pPr>
      <w:r>
        <w:t>9) образец заполнения заявления на предоставление выписки из Регистра;</w:t>
      </w:r>
    </w:p>
    <w:p w:rsidR="00000000" w:rsidRDefault="00026FD9">
      <w:pPr>
        <w:ind w:firstLine="284"/>
        <w:jc w:val="both"/>
      </w:pPr>
      <w:r>
        <w:t>19. Для получения выписки из Регистра и/или доступа к сведениям базы данных Регистра заявитель должен обратиться с соответствующим заявлением в Росводресур</w:t>
      </w:r>
      <w:r>
        <w:t>сы.</w:t>
      </w:r>
    </w:p>
    <w:p w:rsidR="00000000" w:rsidRDefault="00026FD9">
      <w:pPr>
        <w:ind w:firstLine="284"/>
        <w:jc w:val="both"/>
      </w:pPr>
      <w:r>
        <w:t>20. Образец указанного заявления приведен в приложении к Регламенту (см. приложение 2).</w:t>
      </w:r>
    </w:p>
    <w:p w:rsidR="00000000" w:rsidRDefault="00026FD9">
      <w:pPr>
        <w:ind w:firstLine="284"/>
        <w:jc w:val="both"/>
      </w:pPr>
      <w:r>
        <w:t>21. В бумажном виде образец указанного заявления можно получить в уполномоченном структурном подразделении Росводресурсов, а в электронном - на официальном сайте Ро</w:t>
      </w:r>
      <w:r>
        <w:t>сводресурсов.</w:t>
      </w:r>
    </w:p>
    <w:p w:rsidR="00000000" w:rsidRDefault="00026FD9">
      <w:pPr>
        <w:ind w:firstLine="284"/>
        <w:jc w:val="both"/>
      </w:pPr>
      <w:r>
        <w:t>22. Предоставление выписок из Регистра и/или доступа к сведениям базы данных Регистра осуществляет уполномоченное структурное подразделение Росводресурсов.</w:t>
      </w:r>
    </w:p>
    <w:p w:rsidR="00000000" w:rsidRDefault="00026FD9">
      <w:pPr>
        <w:ind w:firstLine="284"/>
        <w:jc w:val="both"/>
      </w:pPr>
      <w:r>
        <w:t xml:space="preserve">Почтовый адрес Росводресурсов: 117292, Москва, ул. Кедрова, 8, корп. 1. </w:t>
      </w:r>
    </w:p>
    <w:p w:rsidR="00000000" w:rsidRDefault="00026FD9">
      <w:pPr>
        <w:ind w:firstLine="284"/>
        <w:jc w:val="both"/>
      </w:pPr>
      <w:r>
        <w:t>Адрес официал</w:t>
      </w:r>
      <w:r>
        <w:t xml:space="preserve">ьного сайта Росводресурсов: http://voda.mnr.gov.ru. </w:t>
      </w:r>
    </w:p>
    <w:p w:rsidR="00000000" w:rsidRDefault="00026FD9">
      <w:pPr>
        <w:ind w:firstLine="284"/>
        <w:jc w:val="both"/>
      </w:pPr>
      <w:r>
        <w:t>Адрес электронной почты: water@mnr.gov.ru.</w:t>
      </w:r>
    </w:p>
    <w:p w:rsidR="00000000" w:rsidRDefault="00026FD9">
      <w:pPr>
        <w:ind w:firstLine="284"/>
        <w:jc w:val="both"/>
      </w:pPr>
      <w:r>
        <w:lastRenderedPageBreak/>
        <w:t>Телефоны для справок о предоставлении выписок из Регистра: (495) 125-21-22, (495) 125-56-65, (495) 719-00-88.</w:t>
      </w:r>
    </w:p>
    <w:p w:rsidR="00000000" w:rsidRDefault="00026FD9">
      <w:pPr>
        <w:ind w:firstLine="284"/>
        <w:jc w:val="both"/>
      </w:pPr>
      <w:r>
        <w:t>Факс для справок о предоставлении выписок и Регист</w:t>
      </w:r>
      <w:r>
        <w:t xml:space="preserve">ра: (495) 124-58-29. </w:t>
      </w:r>
    </w:p>
    <w:p w:rsidR="00000000" w:rsidRDefault="00026FD9">
      <w:pPr>
        <w:ind w:firstLine="284"/>
        <w:jc w:val="both"/>
      </w:pPr>
      <w:r>
        <w:t>Общий справочный телефон: (495) 719-01-11.</w:t>
      </w:r>
    </w:p>
    <w:p w:rsidR="00000000" w:rsidRDefault="00026FD9">
      <w:pPr>
        <w:ind w:firstLine="284"/>
        <w:jc w:val="both"/>
      </w:pPr>
      <w:r>
        <w:t>23. Часы приема заявителей устанавливаются в рабочие дни по следующему графику:</w:t>
      </w:r>
    </w:p>
    <w:tbl>
      <w:tblPr>
        <w:tblW w:w="4134" w:type="pct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624"/>
        <w:gridCol w:w="5295"/>
      </w:tblGrid>
      <w:tr w:rsidR="00000000">
        <w:tc>
          <w:tcPr>
            <w:tcW w:w="1624" w:type="dxa"/>
            <w:vAlign w:val="center"/>
          </w:tcPr>
          <w:p w:rsidR="00000000" w:rsidRDefault="00026FD9">
            <w:pPr>
              <w:ind w:firstLine="284"/>
            </w:pPr>
            <w:r>
              <w:t>Дни недели</w:t>
            </w:r>
          </w:p>
        </w:tc>
        <w:tc>
          <w:tcPr>
            <w:tcW w:w="5294" w:type="dxa"/>
            <w:vAlign w:val="center"/>
          </w:tcPr>
          <w:p w:rsidR="00000000" w:rsidRDefault="00026FD9">
            <w:r>
              <w:t>Часы приема</w:t>
            </w:r>
          </w:p>
        </w:tc>
      </w:tr>
      <w:tr w:rsidR="00000000">
        <w:tc>
          <w:tcPr>
            <w:tcW w:w="1624" w:type="dxa"/>
            <w:vAlign w:val="center"/>
          </w:tcPr>
          <w:p w:rsidR="00000000" w:rsidRDefault="00026FD9">
            <w:pPr>
              <w:ind w:firstLine="284"/>
            </w:pPr>
            <w:r>
              <w:t>Понедельник</w:t>
            </w:r>
          </w:p>
        </w:tc>
        <w:tc>
          <w:tcPr>
            <w:tcW w:w="5294" w:type="dxa"/>
            <w:vAlign w:val="center"/>
          </w:tcPr>
          <w:p w:rsidR="00000000" w:rsidRDefault="00026FD9">
            <w:r>
              <w:t>09.00 - 12.00, 14.00 - 17.30</w:t>
            </w:r>
          </w:p>
        </w:tc>
      </w:tr>
      <w:tr w:rsidR="00000000">
        <w:tc>
          <w:tcPr>
            <w:tcW w:w="1624" w:type="dxa"/>
            <w:vAlign w:val="center"/>
          </w:tcPr>
          <w:p w:rsidR="00000000" w:rsidRDefault="00026FD9">
            <w:pPr>
              <w:ind w:firstLine="284"/>
            </w:pPr>
            <w:r>
              <w:t>Вторник</w:t>
            </w:r>
          </w:p>
        </w:tc>
        <w:tc>
          <w:tcPr>
            <w:tcW w:w="5294" w:type="dxa"/>
            <w:vAlign w:val="center"/>
          </w:tcPr>
          <w:p w:rsidR="00000000" w:rsidRDefault="00026FD9">
            <w:r>
              <w:t>09.00 - 12.00, 14.00 - 17.30</w:t>
            </w:r>
          </w:p>
        </w:tc>
      </w:tr>
      <w:tr w:rsidR="00000000">
        <w:tc>
          <w:tcPr>
            <w:tcW w:w="1624" w:type="dxa"/>
            <w:vAlign w:val="center"/>
          </w:tcPr>
          <w:p w:rsidR="00000000" w:rsidRDefault="00026FD9">
            <w:pPr>
              <w:ind w:firstLine="284"/>
            </w:pPr>
            <w:r>
              <w:t>Среда</w:t>
            </w:r>
          </w:p>
        </w:tc>
        <w:tc>
          <w:tcPr>
            <w:tcW w:w="5294" w:type="dxa"/>
            <w:vAlign w:val="center"/>
          </w:tcPr>
          <w:p w:rsidR="00000000" w:rsidRDefault="00026FD9">
            <w:r>
              <w:t>0</w:t>
            </w:r>
            <w:r>
              <w:t>9.00 - 12.00, 14.00 - 17.30</w:t>
            </w:r>
          </w:p>
        </w:tc>
      </w:tr>
      <w:tr w:rsidR="00000000">
        <w:tc>
          <w:tcPr>
            <w:tcW w:w="1624" w:type="dxa"/>
            <w:vAlign w:val="center"/>
          </w:tcPr>
          <w:p w:rsidR="00000000" w:rsidRDefault="00026FD9">
            <w:pPr>
              <w:ind w:firstLine="284"/>
            </w:pPr>
            <w:r>
              <w:t>Четверг</w:t>
            </w:r>
          </w:p>
        </w:tc>
        <w:tc>
          <w:tcPr>
            <w:tcW w:w="5294" w:type="dxa"/>
            <w:vAlign w:val="center"/>
          </w:tcPr>
          <w:p w:rsidR="00000000" w:rsidRDefault="00026FD9">
            <w:r>
              <w:t>09.00 - 12.00, 14.00 - 17.30</w:t>
            </w:r>
          </w:p>
        </w:tc>
      </w:tr>
      <w:tr w:rsidR="00000000">
        <w:tc>
          <w:tcPr>
            <w:tcW w:w="1624" w:type="dxa"/>
            <w:vAlign w:val="center"/>
          </w:tcPr>
          <w:p w:rsidR="00000000" w:rsidRDefault="00026FD9">
            <w:pPr>
              <w:ind w:firstLine="284"/>
            </w:pPr>
            <w:r>
              <w:t>Пятница</w:t>
            </w:r>
          </w:p>
        </w:tc>
        <w:tc>
          <w:tcPr>
            <w:tcW w:w="5294" w:type="dxa"/>
            <w:vAlign w:val="center"/>
          </w:tcPr>
          <w:p w:rsidR="00000000" w:rsidRDefault="00026FD9">
            <w:r>
              <w:t>09.00 - 12.00, 14.00 - 16.15</w:t>
            </w:r>
          </w:p>
        </w:tc>
      </w:tr>
    </w:tbl>
    <w:p w:rsidR="00000000" w:rsidRDefault="00026FD9">
      <w:pPr>
        <w:ind w:firstLine="284"/>
        <w:jc w:val="both"/>
      </w:pPr>
      <w:r>
        <w:t>24. Консультирование заявителей по процедуре предоставления информации о гидротехнических сооружениях из Регистра проводится в часы приема.</w:t>
      </w:r>
    </w:p>
    <w:p w:rsidR="00000000" w:rsidRDefault="00026FD9">
      <w:pPr>
        <w:ind w:firstLine="284"/>
        <w:jc w:val="both"/>
      </w:pPr>
      <w:r>
        <w:t>25. Обеспеч</w:t>
      </w:r>
      <w:r>
        <w:t>иваются личные консультации, консультации по телефону или по электронной почте и письменные консультации.</w:t>
      </w:r>
    </w:p>
    <w:p w:rsidR="00000000" w:rsidRDefault="00026FD9">
      <w:pPr>
        <w:ind w:firstLine="284"/>
        <w:jc w:val="both"/>
      </w:pPr>
      <w:r>
        <w:t>26. Все консультации являются безвозмездными.</w:t>
      </w:r>
    </w:p>
    <w:p w:rsidR="00000000" w:rsidRDefault="00026FD9">
      <w:pPr>
        <w:ind w:firstLine="284"/>
        <w:jc w:val="both"/>
      </w:pPr>
      <w:r>
        <w:t xml:space="preserve">27. Должностное лицо Росводресурсов, уполномоченное оказывать консультации, обязано приводить ссылки на </w:t>
      </w:r>
      <w:r>
        <w:t>нормативные правовые акты, содержащие положения, сообщаемые или разъясняемые заявителям.</w:t>
      </w:r>
    </w:p>
    <w:p w:rsidR="00000000" w:rsidRDefault="00026FD9">
      <w:pPr>
        <w:ind w:firstLine="284"/>
        <w:jc w:val="both"/>
      </w:pPr>
      <w:r>
        <w:t>28. При осуществлении личного консультирования, консультирования по телефону и электронной почте заявителю предоставляется информация о:</w:t>
      </w:r>
    </w:p>
    <w:p w:rsidR="00000000" w:rsidRDefault="00026FD9">
      <w:pPr>
        <w:ind w:firstLine="284"/>
        <w:jc w:val="both"/>
      </w:pPr>
      <w:r>
        <w:t>1) входящем номере, под которы</w:t>
      </w:r>
      <w:r>
        <w:t>м зарегистрировано в системе делопроизводства заявление о предоставлении выписки из Регистра;</w:t>
      </w:r>
    </w:p>
    <w:p w:rsidR="00000000" w:rsidRDefault="00026FD9">
      <w:pPr>
        <w:ind w:firstLine="284"/>
        <w:jc w:val="both"/>
      </w:pPr>
      <w:r>
        <w:t>2) принятом решении по конкретному заявлению о предоставлении выписки из Регистра или по конкретной заявке на предоставление доступа к базе данных Регистра;</w:t>
      </w:r>
    </w:p>
    <w:p w:rsidR="00000000" w:rsidRDefault="00026FD9">
      <w:pPr>
        <w:ind w:firstLine="284"/>
        <w:jc w:val="both"/>
      </w:pPr>
      <w:r>
        <w:t>3) но</w:t>
      </w:r>
      <w:r>
        <w:t>рмативных правовых актах, регламентирующих процедуру предоставления информации о гидротехнических сооружениях из Регистра;</w:t>
      </w:r>
    </w:p>
    <w:p w:rsidR="00000000" w:rsidRDefault="00026FD9">
      <w:pPr>
        <w:ind w:firstLine="284"/>
        <w:jc w:val="both"/>
      </w:pPr>
      <w:r>
        <w:t>4) месте размещения на официальном сайте Росводресурсов справочных материалов по процедуре предоставления информации о гидротехническ</w:t>
      </w:r>
      <w:r>
        <w:t>их сооружениях из Регистра.</w:t>
      </w:r>
    </w:p>
    <w:p w:rsidR="00000000" w:rsidRDefault="00026FD9">
      <w:pPr>
        <w:ind w:firstLine="284"/>
        <w:jc w:val="both"/>
      </w:pPr>
      <w:r>
        <w:t>29. Консультации предоставляются по выбору заявителя при личном обращении, посредством Интернет-сайта, телефона или электронной почты, или письменном обращении.</w:t>
      </w:r>
    </w:p>
    <w:p w:rsidR="00000000" w:rsidRDefault="00026FD9">
      <w:pPr>
        <w:ind w:firstLine="284"/>
        <w:jc w:val="both"/>
      </w:pPr>
      <w:r>
        <w:t>30. Определение времени проведения личной консультации по записи (п</w:t>
      </w:r>
      <w:r>
        <w:t>о телефону) является приоритетным способом организации личного консультирования.</w:t>
      </w:r>
    </w:p>
    <w:p w:rsidR="00000000" w:rsidRDefault="00026FD9">
      <w:pPr>
        <w:ind w:firstLine="284"/>
        <w:jc w:val="both"/>
      </w:pPr>
      <w:r>
        <w:t>31. Должностное лицо, осуществляющее личное консультирование, должно быть обеспечено личной идентификационной карточкой и/или настольной табличкой.</w:t>
      </w:r>
    </w:p>
    <w:p w:rsidR="00000000" w:rsidRDefault="00026FD9">
      <w:pPr>
        <w:ind w:firstLine="284"/>
        <w:jc w:val="both"/>
      </w:pPr>
      <w:r>
        <w:t>32. В случае, если для подг</w:t>
      </w:r>
      <w:r>
        <w:t xml:space="preserve">отовки ответа требуется продолжительное время, должностное лицо, осуществляющее личное консультирование, может предложить заявителю обратиться за необходимой информацией в форме письменной консультации либо назначить другое удобное для заявителя время для </w:t>
      </w:r>
      <w:r>
        <w:t>личного консультирования.</w:t>
      </w:r>
    </w:p>
    <w:p w:rsidR="00000000" w:rsidRDefault="00026FD9">
      <w:pPr>
        <w:ind w:firstLine="284"/>
        <w:jc w:val="both"/>
      </w:pPr>
      <w:r>
        <w:t>33. Консультации общего характера (о местонахождении, графике работы, требуемых документах) могут предоставляться с использованием средств автоинформирования. При автоинформировании обеспечивается круглосуточное предоставление спр</w:t>
      </w:r>
      <w:r>
        <w:t>авочной информации.</w:t>
      </w:r>
    </w:p>
    <w:p w:rsidR="00000000" w:rsidRDefault="00026FD9">
      <w:pPr>
        <w:ind w:firstLine="284"/>
        <w:jc w:val="both"/>
      </w:pPr>
      <w:r>
        <w:t>34. Должностное лицо, осуществляющее консультирование по телефону, сняв трубку, должно представиться обратившемуся, назвав фамилию, имя, отчество, а также свою должность.</w:t>
      </w:r>
    </w:p>
    <w:p w:rsidR="00000000" w:rsidRDefault="00026FD9">
      <w:pPr>
        <w:ind w:firstLine="284"/>
        <w:jc w:val="both"/>
      </w:pPr>
      <w:r>
        <w:t>35. При невозможности должностного лица, осуществляющего консульт</w:t>
      </w:r>
      <w:r>
        <w:t>ирование по телефону, предоставить запрашиваемую информацию, указанное должностное лицо должно предложить заявителю обратиться за необходимой информацией в форме письменной консультации,</w:t>
      </w:r>
    </w:p>
    <w:p w:rsidR="00000000" w:rsidRDefault="00026FD9">
      <w:pPr>
        <w:ind w:firstLine="284"/>
        <w:jc w:val="both"/>
      </w:pPr>
      <w:r>
        <w:t>36. Консультирование по электронной почте осуществляется в режиме воп</w:t>
      </w:r>
      <w:r>
        <w:t>росов- ответов. Срок рассмотрения и подготовки ответа составляет не более пятнадцати календарных дней с момента поступления на адрес электронной почты Росводресурсов обращения по электронной почте.</w:t>
      </w:r>
    </w:p>
    <w:p w:rsidR="00000000" w:rsidRDefault="00026FD9">
      <w:pPr>
        <w:ind w:firstLine="284"/>
        <w:jc w:val="both"/>
      </w:pPr>
      <w:r>
        <w:t>37. Консультирование по письменным обращениям осуществляет</w:t>
      </w:r>
      <w:r>
        <w:t>ся в форме письменных ответов на письменные обращения заявителей.</w:t>
      </w:r>
    </w:p>
    <w:p w:rsidR="00000000" w:rsidRDefault="00026FD9">
      <w:pPr>
        <w:ind w:firstLine="284"/>
        <w:jc w:val="both"/>
      </w:pPr>
      <w:r>
        <w:t>38. Ответственность за организацию подготовки ответа по каждому письменному обращению по вопросам ведения Регистра возлагается на начальника уполномоченного структурного подразделения Росвод</w:t>
      </w:r>
      <w:r>
        <w:t>ресурсов.</w:t>
      </w:r>
    </w:p>
    <w:p w:rsidR="00000000" w:rsidRDefault="00026FD9">
      <w:pPr>
        <w:ind w:firstLine="284"/>
        <w:jc w:val="both"/>
      </w:pPr>
      <w:r>
        <w:t>39. Ответы на письменные обращения должны содержать разъяснения по поставленным вопросам, фамилию, инициалы и номер телефона исполнителя.</w:t>
      </w:r>
    </w:p>
    <w:p w:rsidR="00000000" w:rsidRDefault="00026FD9">
      <w:pPr>
        <w:ind w:firstLine="284"/>
        <w:jc w:val="both"/>
      </w:pPr>
      <w:r>
        <w:lastRenderedPageBreak/>
        <w:t>40. Ответ на письменное обращение подписывается руководителем (заместителем руководителя) Росводресурсов.</w:t>
      </w:r>
    </w:p>
    <w:p w:rsidR="00000000" w:rsidRDefault="00026FD9">
      <w:pPr>
        <w:ind w:firstLine="284"/>
        <w:jc w:val="both"/>
      </w:pPr>
      <w:r>
        <w:t>41</w:t>
      </w:r>
      <w:r>
        <w:t>. Ответ направляется заявителю по почте письмом с уведомлением о вручении по адресу, указанному в письменном обращении заявителя.</w:t>
      </w:r>
    </w:p>
    <w:p w:rsidR="00000000" w:rsidRDefault="00026FD9">
      <w:pPr>
        <w:ind w:firstLine="284"/>
        <w:jc w:val="both"/>
      </w:pPr>
      <w:r>
        <w:t>42. Срок направления указанного ответа составляет тридцать календарных дней с момента регистрации в Росводресурсах письменного</w:t>
      </w:r>
      <w:r>
        <w:t xml:space="preserve"> обращения заявителя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Сроки исполнения государственной функции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43. Срок направления органами государственного контроля и надзора в Росводресурсы информационных данных о поднадзорных гидротехнических сооружениях, подлежащих декларированию безопасности*, с</w:t>
      </w:r>
      <w:r>
        <w:t>оставляет шестьдесят календарных дней с момента утверждения декларации безопасности.</w:t>
      </w:r>
    </w:p>
    <w:p w:rsidR="00000000" w:rsidRDefault="00026FD9">
      <w:pPr>
        <w:ind w:firstLine="284"/>
        <w:jc w:val="both"/>
      </w:pPr>
      <w:r>
        <w:t>____________________</w:t>
      </w:r>
    </w:p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>* В соответствии с Федеральным законом от 21 июля 1997 г. № 117-ФЗ «О безопасности гидротехнических сооружений»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44. Срок рассмотрения в территориальн</w:t>
      </w:r>
      <w:r>
        <w:t>ом органе государственного контроля и надзора информационных данных о поднадзорных гидротехнических сооружениях, которые находились в эксплуатации при вступлении в силу Федерального закона от 21 июля 1997 г. № 117-ФЗ «О безопасности гидротехнических сооруж</w:t>
      </w:r>
      <w:r>
        <w:t>ений» и повреждения которых могут привести к возникновению чрезвычайных ситуаций, а также информационных данных о бесхозяйных гидротехнических сооружениях составляет тридцать календарных дней с момента регистрации указанных информационных данных в территор</w:t>
      </w:r>
      <w:r>
        <w:t>иальном органе соответствующего органа государственного контроля и надзора.</w:t>
      </w:r>
    </w:p>
    <w:p w:rsidR="00000000" w:rsidRDefault="00026FD9">
      <w:pPr>
        <w:ind w:firstLine="284"/>
        <w:jc w:val="both"/>
      </w:pPr>
      <w:r>
        <w:t>45. Срок направления органом государственного контроля и надзора в Росводресурсы указанных информационных данных составляет тридцать календарных дней с момента завершения их рассмо</w:t>
      </w:r>
      <w:r>
        <w:t>трения.</w:t>
      </w:r>
    </w:p>
    <w:p w:rsidR="00000000" w:rsidRDefault="00026FD9">
      <w:pPr>
        <w:ind w:firstLine="284"/>
        <w:jc w:val="both"/>
      </w:pPr>
      <w:r>
        <w:t>46. Срок внесения и уточнения информационных данных о гидротехнических сооружениях в Регистре составляет тридцать календарных дней с момента регистрации полученных информационных данных о гидротехнических сооружениях в Росводресурсах.</w:t>
      </w:r>
    </w:p>
    <w:p w:rsidR="00000000" w:rsidRDefault="00026FD9">
      <w:pPr>
        <w:ind w:firstLine="284"/>
        <w:jc w:val="both"/>
      </w:pPr>
      <w:r>
        <w:t>47. Прием зая</w:t>
      </w:r>
      <w:r>
        <w:t>влений о выдаче выписки из Регистра осуществляется в часы приема заявлений в Росводресурсах.</w:t>
      </w:r>
    </w:p>
    <w:p w:rsidR="00000000" w:rsidRDefault="00026FD9">
      <w:pPr>
        <w:ind w:firstLine="284"/>
        <w:jc w:val="both"/>
      </w:pPr>
      <w:r>
        <w:t>48. Максимальный срок приема одного заявления составляет 15 минут.</w:t>
      </w:r>
    </w:p>
    <w:p w:rsidR="00000000" w:rsidRDefault="00026FD9">
      <w:pPr>
        <w:ind w:firstLine="284"/>
        <w:jc w:val="both"/>
      </w:pPr>
      <w:r>
        <w:t>49. Срок принятия решения о предоставлении выписки из Регистра либо об отказе в предоставлении у</w:t>
      </w:r>
      <w:r>
        <w:t>казанной выписки составляет пятнадцать календарных дней с момента регистрации соответствующего заявления в Росводресурсах.</w:t>
      </w:r>
    </w:p>
    <w:p w:rsidR="00000000" w:rsidRDefault="00026FD9">
      <w:pPr>
        <w:ind w:firstLine="284"/>
        <w:jc w:val="both"/>
      </w:pPr>
      <w:r>
        <w:t>50. Максимальный срок принятия решения о предоставлении выписки из Регистра в случаях обращения органов государственного контроля и н</w:t>
      </w:r>
      <w:r>
        <w:t>адзора составляет три рабочих дня, а в случаях чрезвычайных ситуаций, происшедших на гидротехнических сооружениях, - в течение одного рабочего дня с момента регистрации соответствующего заявления в Росводресурсах.</w:t>
      </w:r>
    </w:p>
    <w:p w:rsidR="00000000" w:rsidRDefault="00026FD9">
      <w:pPr>
        <w:ind w:firstLine="284"/>
        <w:jc w:val="both"/>
      </w:pPr>
      <w:r>
        <w:t>51. Выдача выписки из Регистра осуществляе</w:t>
      </w:r>
      <w:r>
        <w:t>тся в часы приема заявлений в Росводресурсах.</w:t>
      </w:r>
    </w:p>
    <w:p w:rsidR="00000000" w:rsidRDefault="00026FD9">
      <w:pPr>
        <w:ind w:firstLine="284"/>
        <w:jc w:val="both"/>
      </w:pPr>
      <w:r>
        <w:t>52. Максимальный срок выдачи выписки из Регистра составляет 10 минут.</w:t>
      </w:r>
    </w:p>
    <w:p w:rsidR="00000000" w:rsidRDefault="00026FD9">
      <w:pPr>
        <w:ind w:firstLine="284"/>
        <w:jc w:val="both"/>
      </w:pPr>
      <w:r>
        <w:t>53. Срок принятия решения о предоставлении логина и пароля для получения доступа к сведениям базы данных Регистра либо об отказе в предостав</w:t>
      </w:r>
      <w:r>
        <w:t>лении указанного логина и пароля составляет семь календарных дней с момента поступления соответствующей заявки в Росводресурсы.</w:t>
      </w:r>
    </w:p>
    <w:p w:rsidR="00000000" w:rsidRDefault="00026FD9">
      <w:pPr>
        <w:ind w:firstLine="284"/>
        <w:jc w:val="both"/>
      </w:pPr>
      <w:r>
        <w:t>54. Срок принятия решения о предоставлении логина и пароля для получения доступа к сведениям базы данных Регистра в случаях обра</w:t>
      </w:r>
      <w:r>
        <w:t>щения органов государственного контроля и надзора составляет три рабочих дня с момента регистрации соответствующей заявки в Росводресурсах, а в случаях чрезвычайных ситуаций, произошедших на гидротехнических сооружениях, - в течение одного часа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 xml:space="preserve">Перечень </w:t>
      </w:r>
      <w:r>
        <w:rPr>
          <w:i/>
          <w:iCs/>
        </w:rPr>
        <w:t>оснований для отказа в предоставлении информации о гидротехнических сооружениях из Регистра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55. Мотивированный отказ в предоставлении информации о гидротехнических сооружениях из Регистра направляется заявителю в следующих случаях:</w:t>
      </w:r>
    </w:p>
    <w:p w:rsidR="00000000" w:rsidRDefault="00026FD9">
      <w:pPr>
        <w:ind w:firstLine="284"/>
        <w:jc w:val="both"/>
      </w:pPr>
      <w:r>
        <w:t>56. Если заявление о пр</w:t>
      </w:r>
      <w:r>
        <w:t>едоставлении выписки из Регистра оформлено не в соответствии с требованиями Регламента.</w:t>
      </w:r>
    </w:p>
    <w:p w:rsidR="00000000" w:rsidRDefault="00026FD9">
      <w:pPr>
        <w:ind w:firstLine="284"/>
        <w:jc w:val="both"/>
      </w:pPr>
      <w:r>
        <w:lastRenderedPageBreak/>
        <w:t>57. Если запрашиваемая информация:</w:t>
      </w:r>
    </w:p>
    <w:p w:rsidR="00000000" w:rsidRDefault="00026FD9">
      <w:pPr>
        <w:ind w:firstLine="284"/>
        <w:jc w:val="both"/>
      </w:pPr>
      <w:r>
        <w:t>1) отсутствует в Регистре;</w:t>
      </w:r>
    </w:p>
    <w:p w:rsidR="00000000" w:rsidRDefault="00026FD9">
      <w:pPr>
        <w:ind w:firstLine="284"/>
        <w:jc w:val="both"/>
      </w:pPr>
      <w:r>
        <w:t>2) содержит сведения, составляющие государственную или иную охраняемую федеральным законом тайну, и для ко</w:t>
      </w:r>
      <w:r>
        <w:t>торых установлен особый порядок предоставления;</w:t>
      </w:r>
    </w:p>
    <w:p w:rsidR="00000000" w:rsidRDefault="00026FD9">
      <w:pPr>
        <w:ind w:firstLine="284"/>
        <w:jc w:val="both"/>
      </w:pPr>
      <w:r>
        <w:t>3) содержит сведения, не предоставляемые для категории заявителей, к которой относится заявитель.</w:t>
      </w:r>
    </w:p>
    <w:p w:rsidR="00000000" w:rsidRDefault="00026FD9">
      <w:pPr>
        <w:ind w:firstLine="284"/>
        <w:jc w:val="both"/>
      </w:pPr>
      <w:r>
        <w:t>58. Мотивированный отказ в предоставлении доступа к сведениям базы данных Регистра направляется заявителю в сл</w:t>
      </w:r>
      <w:r>
        <w:t>едующих случаях:</w:t>
      </w:r>
    </w:p>
    <w:p w:rsidR="00000000" w:rsidRDefault="00026FD9">
      <w:pPr>
        <w:ind w:firstLine="284"/>
        <w:jc w:val="both"/>
      </w:pPr>
      <w:r>
        <w:t>59. Если сведения, указанные в заявке на предоставление доступа к сведениям базы данных Регистра, оказались недостоверны.</w:t>
      </w:r>
    </w:p>
    <w:p w:rsidR="00000000" w:rsidRDefault="00026FD9">
      <w:pPr>
        <w:ind w:firstLine="284"/>
        <w:jc w:val="both"/>
      </w:pPr>
      <w:r>
        <w:t xml:space="preserve">60. Если категория заявителей не соответствует запрошенному доступу к сведениям базы данных Регистра, установленному </w:t>
      </w:r>
      <w:r>
        <w:t>для данной категории заявителей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Требования к местам исполнения государственной функции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61. Помещения для работы с гражданами предпочтительно размещать на нижних этажах зданий.</w:t>
      </w:r>
    </w:p>
    <w:p w:rsidR="00000000" w:rsidRDefault="00026FD9">
      <w:pPr>
        <w:ind w:firstLine="284"/>
        <w:jc w:val="both"/>
      </w:pPr>
      <w:r>
        <w:t>62. Вход в здание должен быть оборудован удобной лестницей с поручнями, а так</w:t>
      </w:r>
      <w:r>
        <w:t>же пандусами для беспрепятственного передвижения инвалидных колясок (при строительстве новых зданий).</w:t>
      </w:r>
    </w:p>
    <w:p w:rsidR="00000000" w:rsidRDefault="00026FD9">
      <w:pPr>
        <w:ind w:firstLine="284"/>
        <w:jc w:val="both"/>
      </w:pPr>
      <w:r>
        <w:t>63. В зданиях (строениях) уполномоченных структурных подразделений Росводресурсов и органов государственного контроля и надзора оборудуются сектора для ин</w:t>
      </w:r>
      <w:r>
        <w:t>формирования, ожидания и приема граждан. В новых зданиях (строениях) для организации зала приема граждан необходимо выделить просторное помещение, в котором оборудуется сектор для ожидания и информирования граждан и сектор для приема заявителей, оборудован</w:t>
      </w:r>
      <w:r>
        <w:t>ный в виде киосков (окон).</w:t>
      </w:r>
    </w:p>
    <w:p w:rsidR="00000000" w:rsidRDefault="00026FD9">
      <w:pPr>
        <w:ind w:firstLine="284"/>
        <w:jc w:val="both"/>
      </w:pPr>
      <w:r>
        <w:t>64. В случае переоборудования существующего здания (строения) при отсутствии необходимых просторных помещений оборудуется операционный зал «кабинетного» типа, в котором выделяется сектор для ожидания и сектор для информирования з</w:t>
      </w:r>
      <w:r>
        <w:t>аинтересованных лиц, а также кабинеты для приема граждан.</w:t>
      </w:r>
    </w:p>
    <w:p w:rsidR="00000000" w:rsidRDefault="00026FD9">
      <w:pPr>
        <w:ind w:firstLine="284"/>
        <w:jc w:val="both"/>
      </w:pPr>
      <w:r>
        <w:t>65. Под сектор ожидания приема отводится просторное помещение, площадь которого должна определяться в зависимости от количества обращений заявителей.</w:t>
      </w:r>
    </w:p>
    <w:p w:rsidR="00000000" w:rsidRDefault="00026FD9">
      <w:pPr>
        <w:ind w:firstLine="284"/>
        <w:jc w:val="both"/>
      </w:pPr>
      <w:r>
        <w:t>66. Габаритные размеры, очертания и свойства сек</w:t>
      </w:r>
      <w:r>
        <w:t>тора ожидания определяются с учетом необходимости создания оптимальных условий для работы сотрудников уполномоченных структурных подразделений Росводресурсов и органов государственного контроля и надзора, а также для комфортного обслуживания заявителей.</w:t>
      </w:r>
    </w:p>
    <w:p w:rsidR="00000000" w:rsidRDefault="00026FD9">
      <w:pPr>
        <w:ind w:firstLine="284"/>
        <w:jc w:val="both"/>
      </w:pPr>
      <w:r>
        <w:t>67</w:t>
      </w:r>
      <w:r>
        <w:t>. Сектор ожидания должен быть оснащен столами, стульями, кресельными секциями, телефоном, компьютером с возможностью печати и выхода в Интернет, а также необходимыми информационными документами на стендах.</w:t>
      </w:r>
    </w:p>
    <w:p w:rsidR="00000000" w:rsidRDefault="00026FD9">
      <w:pPr>
        <w:ind w:firstLine="284"/>
        <w:jc w:val="both"/>
      </w:pPr>
      <w:r>
        <w:t>68. Места для заполнения документов оборудуются ст</w:t>
      </w:r>
      <w:r>
        <w:t>олами (стойками), скамьями (банкетками) и обеспечиваются образцами заполнения документов, бланками заявлений и канцелярскими принадлежностями.</w:t>
      </w:r>
    </w:p>
    <w:p w:rsidR="00000000" w:rsidRDefault="00026FD9">
      <w:pPr>
        <w:ind w:firstLine="284"/>
        <w:jc w:val="both"/>
      </w:pPr>
      <w:r>
        <w:t>69. В секторе ожидания должно быть естественное и искусственное освещение, окна должны быть оборудованы регулируе</w:t>
      </w:r>
      <w:r>
        <w:t>мыми устройствами типа жалюзи, занавесей, внешних козырьков и др., помещение оснащается оборудованием для поддержания температуры, влажности и скорости движения воздуха в соответствии с действующими санитарными нормами микроклимата производственных помещен</w:t>
      </w:r>
      <w:r>
        <w:t>ий.</w:t>
      </w:r>
    </w:p>
    <w:p w:rsidR="00000000" w:rsidRDefault="00026FD9">
      <w:pPr>
        <w:ind w:firstLine="284"/>
        <w:jc w:val="both"/>
      </w:pPr>
      <w:r>
        <w:t>70. Помещение для ожидания и приема граждан должно соответствовать комфортным условиям для заявителей и оптимальным условиям работы специалистов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Другие положения, характеризующие требования к предоставлению информации о гидротехнических сооружениях и</w:t>
      </w:r>
      <w:r>
        <w:rPr>
          <w:i/>
          <w:iCs/>
        </w:rPr>
        <w:t>з Регистра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71. Предоставление выписок из Регистра осуществляется на безвозмездной основе.</w:t>
      </w:r>
    </w:p>
    <w:p w:rsidR="00000000" w:rsidRDefault="00026FD9">
      <w:pPr>
        <w:ind w:firstLine="284"/>
        <w:jc w:val="both"/>
      </w:pPr>
      <w:r>
        <w:t>72. Для получения выписки из Регистра без личного присутствия, заявитель направляет на имя руководителя (заместителя руководителя) Росводресурсов соответствующее зая</w:t>
      </w:r>
      <w:r>
        <w:t>вление по почте.</w:t>
      </w:r>
    </w:p>
    <w:p w:rsidR="00000000" w:rsidRDefault="00026FD9">
      <w:pPr>
        <w:ind w:firstLine="284"/>
        <w:jc w:val="both"/>
      </w:pPr>
      <w:r>
        <w:t>73. Рассмотрение заявления о предоставлении выписки из Регистра, полученного по почте, осуществляется в том же порядке, что и рассмотрение заявлений, полученных лично от заявителей.</w:t>
      </w:r>
    </w:p>
    <w:p w:rsidR="00000000" w:rsidRDefault="00026FD9">
      <w:pPr>
        <w:ind w:firstLine="284"/>
        <w:jc w:val="both"/>
      </w:pPr>
      <w:r>
        <w:lastRenderedPageBreak/>
        <w:t xml:space="preserve">74. Срок рассмотрения заявления о предоставлении выписки </w:t>
      </w:r>
      <w:r>
        <w:t>из Регистра, полученного по почте, отсчитывается от момента регистрации указанного заявления в Росводресурсах, а датой направления ответа заявителю считается дата отправки соответствующего письма.</w:t>
      </w:r>
    </w:p>
    <w:p w:rsidR="00000000" w:rsidRDefault="00026FD9">
      <w:pPr>
        <w:ind w:firstLine="284"/>
        <w:jc w:val="both"/>
      </w:pPr>
      <w:r>
        <w:t>75. Направление выписки из Регистра осуществляется по почте</w:t>
      </w:r>
      <w:r>
        <w:t>.</w:t>
      </w:r>
    </w:p>
    <w:p w:rsidR="00000000" w:rsidRDefault="00026FD9">
      <w:pPr>
        <w:ind w:firstLine="284"/>
        <w:jc w:val="both"/>
      </w:pPr>
      <w:r>
        <w:t>76. Основная информация о гидротехнических сооружениях размещается на официальном сайте Росводресурсов, а также предоставляется неограниченному кругу лиц посредством ежегодного издания материалов Регистра.</w:t>
      </w:r>
    </w:p>
    <w:p w:rsidR="00000000" w:rsidRDefault="00026FD9">
      <w:pPr>
        <w:ind w:firstLine="284"/>
        <w:jc w:val="both"/>
      </w:pPr>
      <w:r>
        <w:t>77. Основной информацией о гидротехнических соор</w:t>
      </w:r>
      <w:r>
        <w:t>ужениях считается следующая:</w:t>
      </w:r>
    </w:p>
    <w:p w:rsidR="00000000" w:rsidRDefault="00026FD9">
      <w:pPr>
        <w:ind w:firstLine="284"/>
        <w:jc w:val="both"/>
      </w:pPr>
      <w:r>
        <w:t>1) код гидротехнического сооружения;</w:t>
      </w:r>
    </w:p>
    <w:p w:rsidR="00000000" w:rsidRDefault="00026FD9">
      <w:pPr>
        <w:ind w:firstLine="284"/>
        <w:jc w:val="both"/>
      </w:pPr>
      <w:r>
        <w:t>2) наименование гидротехнического сооружения;</w:t>
      </w:r>
    </w:p>
    <w:p w:rsidR="00000000" w:rsidRDefault="00026FD9">
      <w:pPr>
        <w:ind w:firstLine="284"/>
        <w:jc w:val="both"/>
      </w:pPr>
      <w:r>
        <w:t>3) наименование собственника или эксплуатирующей организации гидротехнического сооружения;</w:t>
      </w:r>
    </w:p>
    <w:p w:rsidR="00000000" w:rsidRDefault="00026FD9">
      <w:pPr>
        <w:ind w:firstLine="284"/>
        <w:jc w:val="both"/>
      </w:pPr>
      <w:r>
        <w:t>4) наименование субъекта Российской Федерации, на тер</w:t>
      </w:r>
      <w:r>
        <w:t>ритории которого находится гидротехническое сооружение;</w:t>
      </w:r>
    </w:p>
    <w:p w:rsidR="00000000" w:rsidRDefault="00026FD9">
      <w:pPr>
        <w:ind w:firstLine="284"/>
        <w:jc w:val="both"/>
      </w:pPr>
      <w:r>
        <w:t>5) наименование федерального органа исполнительной власти, уполномоченного осуществлять контроль и надзор за безопасностью гидротехнического сооружения;</w:t>
      </w:r>
    </w:p>
    <w:p w:rsidR="00000000" w:rsidRDefault="00026FD9">
      <w:pPr>
        <w:ind w:firstLine="284"/>
        <w:jc w:val="both"/>
      </w:pPr>
      <w:r>
        <w:t>6) перечень сооружений, зарегистрированных в со</w:t>
      </w:r>
      <w:r>
        <w:t>ставе гидротехнического сооружения.</w:t>
      </w:r>
    </w:p>
    <w:p w:rsidR="00000000" w:rsidRDefault="00026FD9">
      <w:pPr>
        <w:ind w:firstLine="284"/>
        <w:jc w:val="both"/>
      </w:pPr>
      <w:r>
        <w:t>78. Доступ к основной информации о гидротехнических сооружениях через Интернет предоставляется всем заявителям без ограничения и регистрации.</w:t>
      </w:r>
    </w:p>
    <w:p w:rsidR="00000000" w:rsidRDefault="00026FD9">
      <w:pPr>
        <w:ind w:firstLine="284"/>
        <w:jc w:val="both"/>
      </w:pPr>
      <w:r>
        <w:t>79. Размещение основной информации о гидротехнических сооружениях на официальн</w:t>
      </w:r>
      <w:r>
        <w:t>ом сайте Росводресурсов осуществляется в течение пяти рабочих дней с момента внесения их в Регистр.</w:t>
      </w:r>
    </w:p>
    <w:p w:rsidR="00000000" w:rsidRDefault="00026FD9">
      <w:pPr>
        <w:ind w:firstLine="284"/>
        <w:jc w:val="both"/>
      </w:pPr>
      <w:r>
        <w:t>80. Ежегодное издание материалов Регистра за предшествующий год осуществляется во втором квартале текущего года.</w:t>
      </w:r>
    </w:p>
    <w:p w:rsidR="00000000" w:rsidRDefault="00026FD9">
      <w:pPr>
        <w:ind w:firstLine="284"/>
        <w:jc w:val="both"/>
      </w:pPr>
      <w:r>
        <w:t xml:space="preserve">81. Ответственность за размещение основной </w:t>
      </w:r>
      <w:r>
        <w:t>информации о гидротехнических сооружениях на официальном сайте Росводресурсов и за издание материалов Регистра возлагается на начальника уполномоченного структурного подразделения Росводресурсов.</w:t>
      </w:r>
    </w:p>
    <w:p w:rsidR="00000000" w:rsidRDefault="00026FD9">
      <w:pPr>
        <w:ind w:firstLine="284"/>
        <w:jc w:val="both"/>
      </w:pPr>
      <w:r>
        <w:t>82. Расширенный доступ через Интернет к сведениям базы данны</w:t>
      </w:r>
      <w:r>
        <w:t>х Регистра предоставляется на безвозмездной основе в зависимости от категории заявителей на основании соответствующей заявки, представляемой в Росводресурсы лично заявителем или направляемой по почте.</w:t>
      </w:r>
    </w:p>
    <w:p w:rsidR="00000000" w:rsidRDefault="00026FD9">
      <w:pPr>
        <w:ind w:firstLine="284"/>
        <w:jc w:val="both"/>
      </w:pPr>
      <w:r>
        <w:t xml:space="preserve">83. Объем расширенного доступа к сведениям базы данных </w:t>
      </w:r>
      <w:r>
        <w:t>Регистра для отдельных категорий заявителей представлен в приложении 3 к Регламенту.</w:t>
      </w:r>
    </w:p>
    <w:p w:rsidR="00000000" w:rsidRDefault="00026FD9">
      <w:pPr>
        <w:ind w:firstLine="284"/>
        <w:jc w:val="both"/>
      </w:pPr>
      <w:r>
        <w:t>84. Логин и пароль для получения доступа к сведениям базы данных Регистра сообщается лично заявителю или направляется по указанному заявителем электронному адресу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III. А</w:t>
      </w:r>
      <w:r>
        <w:rPr>
          <w:b/>
          <w:bCs/>
        </w:rPr>
        <w:t>дминистративные процедуры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Описание последовательности действий при осуществлении государственной функции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85. При исполнении государственной функции выполняются следующие административные процедуры:</w:t>
      </w:r>
    </w:p>
    <w:p w:rsidR="00000000" w:rsidRDefault="00026FD9">
      <w:pPr>
        <w:ind w:firstLine="284"/>
        <w:jc w:val="both"/>
      </w:pPr>
      <w:r>
        <w:t>86. Формирование и представление в Росводресурсы информа</w:t>
      </w:r>
      <w:r>
        <w:t>ционных данных о поднадзорных гидротехнических сооружениях:</w:t>
      </w:r>
    </w:p>
    <w:p w:rsidR="00000000" w:rsidRDefault="00026FD9">
      <w:pPr>
        <w:ind w:firstLine="284"/>
        <w:jc w:val="both"/>
      </w:pPr>
      <w:r>
        <w:t>1) прием и регистрация информационных данных, в т.ч. в составе декларации безопасности в форме приложения 4, о поднадзорных гидротехнических сооружениях;</w:t>
      </w:r>
    </w:p>
    <w:p w:rsidR="00000000" w:rsidRDefault="00026FD9">
      <w:pPr>
        <w:ind w:firstLine="284"/>
        <w:jc w:val="both"/>
      </w:pPr>
      <w:r>
        <w:t>2) рассмотрение информационных данных о по</w:t>
      </w:r>
      <w:r>
        <w:t>днадзорных гидротехнических сооружениях в органе государственного контроля и надзора и его территориальном органе на полноту и непротиворечивость;</w:t>
      </w:r>
    </w:p>
    <w:p w:rsidR="00000000" w:rsidRDefault="00026FD9">
      <w:pPr>
        <w:ind w:firstLine="284"/>
        <w:jc w:val="both"/>
      </w:pPr>
      <w:r>
        <w:t>3) представление в Росводресурсы информационных данных о поднадзорных гидротехнических сооружениях.</w:t>
      </w:r>
    </w:p>
    <w:p w:rsidR="00000000" w:rsidRDefault="00026FD9">
      <w:pPr>
        <w:ind w:firstLine="284"/>
        <w:jc w:val="both"/>
      </w:pPr>
      <w:r>
        <w:t>87. Госуд</w:t>
      </w:r>
      <w:r>
        <w:t>арственная регистрация и учет Росводресурсами гидротехнических сооружений в Регистре:</w:t>
      </w:r>
    </w:p>
    <w:p w:rsidR="00000000" w:rsidRDefault="00026FD9">
      <w:pPr>
        <w:ind w:firstLine="284"/>
        <w:jc w:val="both"/>
      </w:pPr>
      <w:r>
        <w:t>1) прием и регистрация информационных данных о гидротехнических сооружениях;</w:t>
      </w:r>
    </w:p>
    <w:p w:rsidR="00000000" w:rsidRDefault="00026FD9">
      <w:pPr>
        <w:ind w:firstLine="284"/>
        <w:jc w:val="both"/>
      </w:pPr>
      <w:r>
        <w:t>2) проверка полноты и непротиворечивости информационных данных о гидротехнических сооружениях</w:t>
      </w:r>
      <w:r>
        <w:t>;</w:t>
      </w:r>
    </w:p>
    <w:p w:rsidR="00000000" w:rsidRDefault="00026FD9">
      <w:pPr>
        <w:ind w:firstLine="284"/>
        <w:jc w:val="both"/>
      </w:pPr>
      <w:r>
        <w:t>3) присвоение идентификационного кода гидротехническим сооружениям;</w:t>
      </w:r>
    </w:p>
    <w:p w:rsidR="00000000" w:rsidRDefault="00026FD9">
      <w:pPr>
        <w:ind w:firstLine="284"/>
        <w:jc w:val="both"/>
      </w:pPr>
      <w:r>
        <w:t>4) внесение новой и уточнение содержащейся информации в Регистре;</w:t>
      </w:r>
    </w:p>
    <w:p w:rsidR="00000000" w:rsidRDefault="00026FD9">
      <w:pPr>
        <w:ind w:firstLine="284"/>
        <w:jc w:val="both"/>
      </w:pPr>
      <w:r>
        <w:t>5) уведомление органов государственного контроля и надзора о внесении новой и уточнении содержащейся информации в Регист</w:t>
      </w:r>
      <w:r>
        <w:t>ре.</w:t>
      </w:r>
    </w:p>
    <w:p w:rsidR="00000000" w:rsidRDefault="00026FD9">
      <w:pPr>
        <w:ind w:firstLine="284"/>
        <w:jc w:val="both"/>
      </w:pPr>
      <w:r>
        <w:t>88. Предоставление Росводресурсами выписок из Регистра:</w:t>
      </w:r>
    </w:p>
    <w:p w:rsidR="00000000" w:rsidRDefault="00026FD9">
      <w:pPr>
        <w:ind w:firstLine="284"/>
        <w:jc w:val="both"/>
      </w:pPr>
      <w:r>
        <w:lastRenderedPageBreak/>
        <w:t>1) прием и регистрация заявлений о предоставлении выписок из Регистра;</w:t>
      </w:r>
    </w:p>
    <w:p w:rsidR="00000000" w:rsidRDefault="00026FD9">
      <w:pPr>
        <w:ind w:firstLine="284"/>
        <w:jc w:val="both"/>
      </w:pPr>
      <w:r>
        <w:t>2) рассмотрение заявлений о предоставлении выписок из Регистра;</w:t>
      </w:r>
    </w:p>
    <w:p w:rsidR="00000000" w:rsidRDefault="00026FD9">
      <w:pPr>
        <w:ind w:firstLine="284"/>
        <w:jc w:val="both"/>
      </w:pPr>
      <w:r>
        <w:t>3) предоставление выписок из Регистра или направление мотивир</w:t>
      </w:r>
      <w:r>
        <w:t>ованного отказа в предоставлении указанных выписок.</w:t>
      </w:r>
    </w:p>
    <w:p w:rsidR="00000000" w:rsidRDefault="00026FD9">
      <w:pPr>
        <w:ind w:firstLine="284"/>
        <w:jc w:val="both"/>
      </w:pPr>
      <w:r>
        <w:t>89. Предоставление Росводресурсами доступа к сведениям базы данных Реестра:</w:t>
      </w:r>
    </w:p>
    <w:p w:rsidR="00000000" w:rsidRDefault="00026FD9">
      <w:pPr>
        <w:ind w:firstLine="284"/>
        <w:jc w:val="both"/>
      </w:pPr>
      <w:r>
        <w:t>1) прием и регистрация заявок на предоставление доступа к сведениям базы данных Регистра;</w:t>
      </w:r>
    </w:p>
    <w:p w:rsidR="00000000" w:rsidRDefault="00026FD9">
      <w:pPr>
        <w:ind w:firstLine="284"/>
        <w:jc w:val="both"/>
      </w:pPr>
      <w:r>
        <w:t>2) рассмотрение заявок на предоставлен</w:t>
      </w:r>
      <w:r>
        <w:t>ие доступа к сведениям базы данных Регистра;</w:t>
      </w:r>
    </w:p>
    <w:p w:rsidR="00000000" w:rsidRDefault="00026FD9">
      <w:pPr>
        <w:ind w:firstLine="284"/>
        <w:jc w:val="both"/>
      </w:pPr>
      <w:r>
        <w:t>3) предоставление доступа к сведениям базы данных Регистра или направление мотивированного отказа в предоставлении указанного доступа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Прием и регистрация информационных данных о поднадзорных гидротехнических с</w:t>
      </w:r>
      <w:r>
        <w:rPr>
          <w:i/>
          <w:iCs/>
        </w:rPr>
        <w:t>ооружениях в органе государственного контроля и надзора или его территориальном органе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90. Основанием для начала действия является факт поступления в орган государственного контроля и надзора или его территориальный орган информационных данных о поднадзор</w:t>
      </w:r>
      <w:r>
        <w:t>ных гидротехнических сооружениях.</w:t>
      </w:r>
    </w:p>
    <w:p w:rsidR="00000000" w:rsidRDefault="00026FD9">
      <w:pPr>
        <w:ind w:firstLine="284"/>
        <w:jc w:val="both"/>
      </w:pPr>
      <w:r>
        <w:t>91. Информационные данные о поднадзорных гидротехнических сооружениях, подлежащих декларированию безопасности:</w:t>
      </w:r>
    </w:p>
    <w:p w:rsidR="00000000" w:rsidRDefault="00026FD9">
      <w:pPr>
        <w:ind w:firstLine="284"/>
        <w:jc w:val="both"/>
      </w:pPr>
      <w:r>
        <w:t>1) проверяются территориальным органом органа государственного контроля и надзора на полноту и непротиворечивос</w:t>
      </w:r>
      <w:r>
        <w:t>ть информационных данных об этих гидротехнических сооружениях;</w:t>
      </w:r>
    </w:p>
    <w:p w:rsidR="00000000" w:rsidRDefault="00026FD9">
      <w:pPr>
        <w:ind w:firstLine="284"/>
        <w:jc w:val="both"/>
      </w:pPr>
      <w:r>
        <w:t>2) представляются территориальным органом в соответствующий орган государственного контроля и надзора в срок не более тридцати календарных дней с момента регистрации информационных данных о под</w:t>
      </w:r>
      <w:r>
        <w:t>надзорных гидротехнических сооружениях в территориальном органе органа государственного контроля и надзора;</w:t>
      </w:r>
    </w:p>
    <w:p w:rsidR="00000000" w:rsidRDefault="00026FD9">
      <w:pPr>
        <w:ind w:firstLine="284"/>
        <w:jc w:val="both"/>
      </w:pPr>
      <w:r>
        <w:t>3) представляются органом государственного контроля и надзора в Росводресурсы проверенные территориальным органом органа государственного контроля и</w:t>
      </w:r>
      <w:r>
        <w:t xml:space="preserve"> надзора на полноту и непротиворечивость в срок не более тридцати календарных дней с момента регистрации информационных данных о поднадзорных гидротехнических сооружениях в органе государственного контроля и надзора.</w:t>
      </w:r>
    </w:p>
    <w:p w:rsidR="00000000" w:rsidRDefault="00026FD9">
      <w:pPr>
        <w:ind w:firstLine="284"/>
        <w:jc w:val="both"/>
      </w:pPr>
      <w:r>
        <w:t>Указанные информационные данные предста</w:t>
      </w:r>
      <w:r>
        <w:t>вляются с сопроводительным письмом за подписью руководителя (заместителя руководителя) данного территориального органа на имя руководителя (заместителя руководителя) органа государственного контроля и надзора.</w:t>
      </w:r>
    </w:p>
    <w:p w:rsidR="00000000" w:rsidRDefault="00026FD9">
      <w:pPr>
        <w:ind w:firstLine="284"/>
        <w:jc w:val="both"/>
      </w:pPr>
      <w:r>
        <w:t>92. Информационные данные о поднадзорных гидро</w:t>
      </w:r>
      <w:r>
        <w:t>технических сооружениях, которые находились в эксплуатации при вступлении в силу Федерального закона от 21 июля 1997 г. № 117-ФЗ «О безопасности гидротехнических сооружении» и повреждения которых могут привести к возникновению чрезвычайных ситуаций:</w:t>
      </w:r>
    </w:p>
    <w:p w:rsidR="00000000" w:rsidRDefault="00026FD9">
      <w:pPr>
        <w:ind w:firstLine="284"/>
        <w:jc w:val="both"/>
      </w:pPr>
      <w:r>
        <w:t>1) фор</w:t>
      </w:r>
      <w:r>
        <w:t>мируются и представляются собственником гидротехнического сооружения или эксплуатирующей организацией в территориальный орган соответствующего органа государственного контроля и надзора с заявлением (далее - заявление собственника или эксплуатирующей орган</w:t>
      </w:r>
      <w:r>
        <w:t>изации), подписанным собственником или руководителем эксплуатирующей организации, на имя руководителя (заместителя руководителя) территориального органа соответствующего органа государственного контроля и надзора;</w:t>
      </w:r>
    </w:p>
    <w:p w:rsidR="00000000" w:rsidRDefault="00026FD9">
      <w:pPr>
        <w:ind w:firstLine="284"/>
        <w:jc w:val="both"/>
      </w:pPr>
      <w:r>
        <w:t>2) рассматриваются на полноту и непротивор</w:t>
      </w:r>
      <w:r>
        <w:t>ечивость в территориальном органе соответствующего органа государственного контроля и надзора;</w:t>
      </w:r>
    </w:p>
    <w:p w:rsidR="00000000" w:rsidRDefault="00026FD9">
      <w:pPr>
        <w:ind w:firstLine="284"/>
        <w:jc w:val="both"/>
      </w:pPr>
      <w:r>
        <w:t>3) представляются территориальным органом в соответствующий орган государственного контроля и надзора в срок не более тридцати календарных дней с момента регистр</w:t>
      </w:r>
      <w:r>
        <w:t xml:space="preserve">ации заявления собственника или эксплуатирующей организации и проверки на полноту и непротиворечивость информационных данных о поднадзорных гидротехнических сооружениях с сопроводительным письмом за подписью руководителя (заместителя руководителя) данного </w:t>
      </w:r>
      <w:r>
        <w:t>территориального органа на имя руководителя (заместителя руководителя) органа государственного контроля и надзора.</w:t>
      </w:r>
    </w:p>
    <w:p w:rsidR="00000000" w:rsidRDefault="00026FD9">
      <w:pPr>
        <w:ind w:firstLine="284"/>
        <w:jc w:val="both"/>
      </w:pPr>
      <w:r>
        <w:t>93. Информационные данные о бесхозяйных гидротехнических сооружениях:</w:t>
      </w:r>
    </w:p>
    <w:p w:rsidR="00000000" w:rsidRDefault="00026FD9">
      <w:pPr>
        <w:ind w:firstLine="284"/>
        <w:jc w:val="both"/>
      </w:pPr>
      <w:r>
        <w:t>1) формируются и представляются органами исполнительной власти субъекто</w:t>
      </w:r>
      <w:r>
        <w:t>в Российской Федерации, на территории которых расположены такие сооружения в территориальный орган соответствующего органа государственного контроля и надзора с сопроводительным письмом за подписью руководителя (заместителя руководителя) предоставляющего у</w:t>
      </w:r>
      <w:r>
        <w:t xml:space="preserve">казанные информационные данные органа исполнительной власти субъекта Российской Федерации, на </w:t>
      </w:r>
      <w:r>
        <w:lastRenderedPageBreak/>
        <w:t>имя руководителя (заместителя руководителя) территориального органа соответствующего органа государственного контроля и надзора;</w:t>
      </w:r>
    </w:p>
    <w:p w:rsidR="00000000" w:rsidRDefault="00026FD9">
      <w:pPr>
        <w:ind w:firstLine="284"/>
        <w:jc w:val="both"/>
      </w:pPr>
      <w:r>
        <w:t>2) рассматриваются на полноту и н</w:t>
      </w:r>
      <w:r>
        <w:t>епротиворечивость в территориальном органе соответствующего органа государственного контроля и надзора;</w:t>
      </w:r>
    </w:p>
    <w:p w:rsidR="00000000" w:rsidRDefault="00026FD9">
      <w:pPr>
        <w:ind w:firstLine="284"/>
        <w:jc w:val="both"/>
      </w:pPr>
      <w:r>
        <w:t xml:space="preserve">3) представляются территориальным органом органа государственного контроля и надзора в соответствующий орган государственного контроля и надзора в срок </w:t>
      </w:r>
      <w:r>
        <w:t>не более тридцати календарных дней с момента регистрации заявления собственника или эксплуатирующей организации и проверки на полноту и непротиворечивость информационных данных о поднадзорных гидротехнических сооружениях с сопроводительным письмом за подпи</w:t>
      </w:r>
      <w:r>
        <w:t>сью руководителя (заместителя руководителя) данного территориального органа на имя руководителя (заместителя руководителя) органа государственного контроля и надзора.</w:t>
      </w:r>
    </w:p>
    <w:p w:rsidR="00000000" w:rsidRDefault="00026FD9">
      <w:pPr>
        <w:ind w:firstLine="284"/>
        <w:jc w:val="both"/>
      </w:pPr>
      <w:r>
        <w:t>94. Информационные данные о каждом гидротехническом сооружении (комплексе гидротехнически</w:t>
      </w:r>
      <w:r>
        <w:t>х сооружений) представляются в составе и объеме, установленном в приложении 4 к Регистру.</w:t>
      </w:r>
    </w:p>
    <w:p w:rsidR="00000000" w:rsidRDefault="00026FD9">
      <w:pPr>
        <w:ind w:firstLine="284"/>
        <w:jc w:val="both"/>
      </w:pPr>
      <w:r>
        <w:t>95. Должностное лицо, ответственное за прием информационных данных, указанных в пункте 90 Регламента, регистрирует поступившие в орган государственного контроля и над</w:t>
      </w:r>
      <w:r>
        <w:t>зора или его территориальный орган информационные данные о гидротехнических сооружениях, в соответствии с Инструкцией по делопроизводству, в установленном порядке.</w:t>
      </w:r>
    </w:p>
    <w:p w:rsidR="00000000" w:rsidRDefault="00026FD9">
      <w:pPr>
        <w:ind w:firstLine="284"/>
        <w:jc w:val="both"/>
      </w:pPr>
      <w:r>
        <w:t>96. Должностное лицо, ответственное за прием информационных данных, указанных в пункте 90 Ре</w:t>
      </w:r>
      <w:r>
        <w:t>гламента, передает поступившие и зарегистрированные в органе государственного контроля и надзора или его территориальном органе информационные данные о гидротехнических сооружениях в уполномоченное структурное подразделение органа государственного контроля</w:t>
      </w:r>
      <w:r>
        <w:t xml:space="preserve"> и надзора или его территориального органа соответственно (далее - уполномоченное структурное подразделение органа государственного контроля и надзора).</w:t>
      </w:r>
    </w:p>
    <w:p w:rsidR="00000000" w:rsidRDefault="00026FD9">
      <w:pPr>
        <w:ind w:firstLine="284"/>
        <w:jc w:val="both"/>
      </w:pPr>
      <w:r>
        <w:t>97. Срок административного действия по приему и регистрации в органе государственного контроля и надзор</w:t>
      </w:r>
      <w:r>
        <w:t>а или его территориальном органе информационных данных о гидротехнических сооружениях составляет один рабочий день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Рассмотрение информационных данных о поднадзорных гидротехнических сооружениях в органе государственного контроля и надзора или его террито</w:t>
      </w:r>
      <w:r>
        <w:rPr>
          <w:i/>
          <w:iCs/>
        </w:rPr>
        <w:t>риальном органе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98. Основанием для начала действия является факт поступления в уполномоченное структурное подразделение органа государственного контроля и надзора или его территориальный орган информационных данных о гидротехнических сооружениях, зарегист</w:t>
      </w:r>
      <w:r>
        <w:t>рированных должностным лицом органа государственного контроля и надзора или его территориального органа, ответственным за прием информационных данных.</w:t>
      </w:r>
    </w:p>
    <w:p w:rsidR="00000000" w:rsidRDefault="00026FD9">
      <w:pPr>
        <w:ind w:firstLine="284"/>
        <w:jc w:val="both"/>
      </w:pPr>
      <w:r>
        <w:t>99. Должностное лицо, ответственное за рассмотрение информационных данных о поднадзорных гидротехнических</w:t>
      </w:r>
      <w:r>
        <w:t xml:space="preserve"> сооружениях в уполномоченном структурном подразделении органа государственного контроля и надзора, вносит в форму учета рассмотрения информационных данных о поднадзорных гидротехнических сооружениях запись о приеме предоставленных информационных данных о </w:t>
      </w:r>
      <w:r>
        <w:t>гидротехнических сооружениях:</w:t>
      </w:r>
    </w:p>
    <w:p w:rsidR="00000000" w:rsidRDefault="00026FD9">
      <w:pPr>
        <w:ind w:firstLine="284"/>
        <w:jc w:val="both"/>
      </w:pPr>
      <w:r>
        <w:t>1) порядковый номер записи;</w:t>
      </w:r>
    </w:p>
    <w:p w:rsidR="00000000" w:rsidRDefault="00026FD9">
      <w:pPr>
        <w:ind w:firstLine="284"/>
        <w:jc w:val="both"/>
      </w:pPr>
      <w:r>
        <w:t>2) дату приема;</w:t>
      </w:r>
    </w:p>
    <w:p w:rsidR="00000000" w:rsidRDefault="00026FD9">
      <w:pPr>
        <w:ind w:firstLine="284"/>
        <w:jc w:val="both"/>
      </w:pPr>
      <w:r>
        <w:t>3) наименование информационных данных о гидротехнических сооружениях;</w:t>
      </w:r>
    </w:p>
    <w:p w:rsidR="00000000" w:rsidRDefault="00026FD9">
      <w:pPr>
        <w:ind w:firstLine="284"/>
        <w:jc w:val="both"/>
      </w:pPr>
      <w:r>
        <w:t>4) общее количество листов предоставленных информационных данных о гидротехнических сооружениях в печатном виде;</w:t>
      </w:r>
    </w:p>
    <w:p w:rsidR="00000000" w:rsidRDefault="00026FD9">
      <w:pPr>
        <w:ind w:firstLine="284"/>
        <w:jc w:val="both"/>
      </w:pPr>
      <w:r>
        <w:t>5) наименование территориального органа государственного контроля и надзора, собственника или эксплуатирующей организации либо органа исполнительной власти субъекта Российской Федерации, предоставившего информационные данные;</w:t>
      </w:r>
    </w:p>
    <w:p w:rsidR="00000000" w:rsidRDefault="00026FD9">
      <w:pPr>
        <w:ind w:firstLine="284"/>
        <w:jc w:val="both"/>
      </w:pPr>
      <w:r>
        <w:t>6) свои фамилию и инициалы.</w:t>
      </w:r>
    </w:p>
    <w:p w:rsidR="00000000" w:rsidRDefault="00026FD9">
      <w:pPr>
        <w:ind w:firstLine="284"/>
        <w:jc w:val="both"/>
      </w:pPr>
      <w:r>
        <w:t>1</w:t>
      </w:r>
      <w:r>
        <w:t>00. Должностное лицо, ответственное за рассмотрение информационных данных о поднадзорных гидротехнических сооружениях в уполномоченном структурном подразделении органа государственного контроля и надзора, проверяет полноту и непротиворечивость информационн</w:t>
      </w:r>
      <w:r>
        <w:t>ых данных о гидротехнических сооружениях.</w:t>
      </w:r>
    </w:p>
    <w:p w:rsidR="00000000" w:rsidRDefault="00026FD9">
      <w:pPr>
        <w:ind w:firstLine="284"/>
        <w:jc w:val="both"/>
      </w:pPr>
      <w:r>
        <w:t xml:space="preserve">101. В случае, если информационные данные о гидротехнических сооружениях соответствуют требованиям полноты и непротиворечивости, должностное лицо, ответственное за рассмотрение информационных данных о поднадзорных </w:t>
      </w:r>
      <w:r>
        <w:t>гидротехнических сооружениях в уполномоченном структурном подразделении органа государственного контроля и надзора, в отношении указанных информационных данных:</w:t>
      </w:r>
    </w:p>
    <w:p w:rsidR="00000000" w:rsidRDefault="00026FD9">
      <w:pPr>
        <w:ind w:firstLine="284"/>
        <w:jc w:val="both"/>
      </w:pPr>
      <w:r>
        <w:lastRenderedPageBreak/>
        <w:t>1) вносит соответствующую запись в форму учета рассмотрения информационных данных о поднадзорны</w:t>
      </w:r>
      <w:r>
        <w:t>х гидротехнических сооружениях (образец формы учета см. приложение 2);</w:t>
      </w:r>
    </w:p>
    <w:p w:rsidR="00000000" w:rsidRDefault="00026FD9">
      <w:pPr>
        <w:ind w:firstLine="284"/>
        <w:jc w:val="both"/>
      </w:pPr>
      <w:r>
        <w:t>2) передает информационные данные о поднадзорных гидротехнических сооружениях должностному лицу, ответственному за направление в Росводресурсы, - в случае рассмотрения информационных да</w:t>
      </w:r>
      <w:r>
        <w:t>нных о поднадзорных гидротехнических сооружениях в органе государственного контроля и надзора;</w:t>
      </w:r>
    </w:p>
    <w:p w:rsidR="00000000" w:rsidRDefault="00026FD9">
      <w:pPr>
        <w:ind w:firstLine="284"/>
        <w:jc w:val="both"/>
      </w:pPr>
      <w:r>
        <w:t xml:space="preserve">3) передает информационные данные о поднадзорных гидротехнических сооружениях должностному лицу, ответственному за направление в орган государственного контроля </w:t>
      </w:r>
      <w:r>
        <w:t>и надзора, - в случае рассмотрения информационных данных о поднадзорных гидротехнических сооружениях в территориальном органе органа государственного контроля и надзора.</w:t>
      </w:r>
    </w:p>
    <w:p w:rsidR="00000000" w:rsidRDefault="00026FD9">
      <w:pPr>
        <w:ind w:firstLine="284"/>
        <w:jc w:val="both"/>
      </w:pPr>
      <w:r>
        <w:t>102. В случае, если информационные данные о гидротехнических сооружениях не соответств</w:t>
      </w:r>
      <w:r>
        <w:t>уют требованиям полноты и непротиворечивости, должностное лицо, ответственное за рассмотрение информационных данных о поднадзорных гидротехнических сооружениях в уполномоченном структурном подразделении органа государственного контроля и надзора, в отношен</w:t>
      </w:r>
      <w:r>
        <w:t>ии указанных информационных данных:</w:t>
      </w:r>
    </w:p>
    <w:p w:rsidR="00000000" w:rsidRDefault="00026FD9">
      <w:pPr>
        <w:ind w:firstLine="284"/>
        <w:jc w:val="both"/>
      </w:pPr>
      <w:r>
        <w:t>1) вносит соответствующую запись в форму учета рассмотрения информационных данных о поднадзорных гидротехнических сооружениях (образец формы учета см. приложение 2);</w:t>
      </w:r>
    </w:p>
    <w:p w:rsidR="00000000" w:rsidRDefault="00026FD9">
      <w:pPr>
        <w:ind w:firstLine="284"/>
        <w:jc w:val="both"/>
      </w:pPr>
      <w:r>
        <w:t>2) подготавливает и подписывает у руководителя (замест</w:t>
      </w:r>
      <w:r>
        <w:t>ителя руководителя) органа государственного контроля и надзора или его территориального органа либо у должностного лица на то уполномоченного, запрос дополнений к предоставленным информационным данным о гидротехнических сооружениях;</w:t>
      </w:r>
    </w:p>
    <w:p w:rsidR="00000000" w:rsidRDefault="00026FD9">
      <w:pPr>
        <w:ind w:firstLine="284"/>
        <w:jc w:val="both"/>
      </w:pPr>
      <w:r>
        <w:t>3) снимает копию с запр</w:t>
      </w:r>
      <w:r>
        <w:t>оса дополнений к предоставленным информационным данным о гидротехнических сооружениях;</w:t>
      </w:r>
    </w:p>
    <w:p w:rsidR="00000000" w:rsidRDefault="00026FD9">
      <w:pPr>
        <w:ind w:firstLine="284"/>
        <w:jc w:val="both"/>
      </w:pPr>
      <w:r>
        <w:t>4) направляет указанный запрос заявителю (собственнику гидротехнического сооружения или эксплуатирующей организации либо в орган исполнительной власти субъекта Российско</w:t>
      </w:r>
      <w:r>
        <w:t>й Федерации).</w:t>
      </w:r>
    </w:p>
    <w:p w:rsidR="00000000" w:rsidRDefault="00026FD9">
      <w:pPr>
        <w:ind w:firstLine="284"/>
        <w:jc w:val="both"/>
      </w:pPr>
      <w:r>
        <w:t>При этом срок рассмотрения информационных данных о поднадзорных гидротехнических сооружениях приостанавливается на период с даты направления запроса до поступления в соответствующий орган государственного контроля и надзора или его территориа</w:t>
      </w:r>
      <w:r>
        <w:t>льный орган запрашиваемых дополнений к предоставленным информационным данным о гидротехнических сооружениях.</w:t>
      </w:r>
    </w:p>
    <w:p w:rsidR="00000000" w:rsidRDefault="00026FD9">
      <w:pPr>
        <w:ind w:firstLine="284"/>
        <w:jc w:val="both"/>
      </w:pPr>
      <w:r>
        <w:t>103. Должностное лицо, ответственное за рассмотрение информационных данных о поднадзорных гидротехнических сооружениях в уполномоченном структурном</w:t>
      </w:r>
      <w:r>
        <w:t xml:space="preserve"> подразделении органа государственного контроля и надзора, обеспечивает хранение копии запроса дополнений к предоставленным информационным данным о гидротехнических сооружениях в течение пяти лет с момента направления оригинала указанного письма собственни</w:t>
      </w:r>
      <w:r>
        <w:t>ку гидротехнического сооружения или эксплуатирующей организации либо в орган исполнительной власти субъекта Российской Федерации.</w:t>
      </w:r>
    </w:p>
    <w:p w:rsidR="00000000" w:rsidRDefault="00026FD9">
      <w:pPr>
        <w:ind w:firstLine="284"/>
        <w:jc w:val="both"/>
      </w:pPr>
      <w:r>
        <w:t>104. Если по истечении трех месяцев с момента регистрации поступивших информационных данных о гидротехнических сооружениях в с</w:t>
      </w:r>
      <w:r>
        <w:t>оответствующем органе государственного контроля и надзора или его территориальном органе, запрашиваемые дополнения к предоставленным информационным данным о гидротехнических сооружениях не поступили в соответствующий орган государственного контроля и надзо</w:t>
      </w:r>
      <w:r>
        <w:t>ра или его территориальный орган, должностное лицо, ответственное за рассмотрение информационных данных о поднадзорных гидротехнических сооружениях в уполномоченном структурном подразделении органа государственного контроля и надзора:</w:t>
      </w:r>
    </w:p>
    <w:p w:rsidR="00000000" w:rsidRDefault="00026FD9">
      <w:pPr>
        <w:ind w:firstLine="284"/>
        <w:jc w:val="both"/>
      </w:pPr>
      <w:r>
        <w:t>1) вносит соответству</w:t>
      </w:r>
      <w:r>
        <w:t>ющую запись в форму учета рассмотрения информационных данных о поднадзорных гидротехнических сооружениях (образец формы учета см. приложение 2);</w:t>
      </w:r>
    </w:p>
    <w:p w:rsidR="00000000" w:rsidRDefault="00026FD9">
      <w:pPr>
        <w:ind w:firstLine="284"/>
        <w:jc w:val="both"/>
      </w:pPr>
      <w:r>
        <w:t>2) формирует возвращаемый комплект материалов;</w:t>
      </w:r>
    </w:p>
    <w:p w:rsidR="00000000" w:rsidRDefault="00026FD9">
      <w:pPr>
        <w:ind w:firstLine="284"/>
        <w:jc w:val="both"/>
      </w:pPr>
      <w:r>
        <w:t>3) подготавливает и подписывает у руководителя (заместителя руко</w:t>
      </w:r>
      <w:r>
        <w:t>водителя) органа государственного контроля и надзора или его территориального органа либо у должностного лица на то уполномоченного уведомление о прекращении рассмотрения вопроса о государственной регистрации гидротехнического сооружения;</w:t>
      </w:r>
    </w:p>
    <w:p w:rsidR="00000000" w:rsidRDefault="00026FD9">
      <w:pPr>
        <w:ind w:firstLine="284"/>
        <w:jc w:val="both"/>
      </w:pPr>
      <w:r>
        <w:t xml:space="preserve">4) снимает копию </w:t>
      </w:r>
      <w:r>
        <w:t>с уведомления о прекращении рассмотрения вопроса о государственной регистрации гидротехнического сооружения;</w:t>
      </w:r>
    </w:p>
    <w:p w:rsidR="00000000" w:rsidRDefault="00026FD9">
      <w:pPr>
        <w:ind w:firstLine="284"/>
        <w:jc w:val="both"/>
      </w:pPr>
      <w:r>
        <w:t>5) направляет указанный комплект материалов с уведомлением о прекращении рассмотрения вопроса о государственной регистрации гидротехнического соору</w:t>
      </w:r>
      <w:r>
        <w:t>жения собственнику гидротехнического сооружения или эксплуатирующей организации либо в орган исполнительной власти субъекта Российской Федерации.</w:t>
      </w:r>
    </w:p>
    <w:p w:rsidR="00000000" w:rsidRDefault="00026FD9">
      <w:pPr>
        <w:ind w:firstLine="284"/>
        <w:jc w:val="both"/>
      </w:pPr>
      <w:r>
        <w:lastRenderedPageBreak/>
        <w:t xml:space="preserve">В возвращаемый комплект материалов входят все материалы, поступившие в соответствующий орган государственного </w:t>
      </w:r>
      <w:r>
        <w:t>контроля и надзора или его территориальный орган от собственника гидротехнического сооружения или эксплуатирующей организации либо органа исполнительной власти субъекта Российской Федерации.</w:t>
      </w:r>
    </w:p>
    <w:p w:rsidR="00000000" w:rsidRDefault="00026FD9">
      <w:pPr>
        <w:ind w:firstLine="284"/>
        <w:jc w:val="both"/>
      </w:pPr>
      <w:r>
        <w:t>105. Должностное лицо, ответственное за рассмотрение информационн</w:t>
      </w:r>
      <w:r>
        <w:t>ых данных о поднадзорных гидротехнических сооружениях в уполномоченном структурном подразделении органа государственного контроля и надзора, обеспечивает хранение копии уведомления о прекращении рассмотрения вопроса о государственной регистрации гидротехни</w:t>
      </w:r>
      <w:r>
        <w:t>ческого сооружения в течение пяти лет с момента направления оригинала указанного уведомления собственнику гидротехнического сооружения или эксплуатирующей организации либо в орган исполнительной власти субъекта Российской Федерации.</w:t>
      </w:r>
    </w:p>
    <w:p w:rsidR="00000000" w:rsidRDefault="00026FD9">
      <w:pPr>
        <w:ind w:firstLine="284"/>
        <w:jc w:val="both"/>
      </w:pPr>
      <w:r>
        <w:t xml:space="preserve">106. Максимальный срок </w:t>
      </w:r>
      <w:r>
        <w:t>административного действия по рассмотрению информационных данных о поднадзорных гидротехнических сооружениях в органе государственного контроля и надзора или его территориальном органе составляет тридцать календарных дней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Представление в Росводресурсы ин</w:t>
      </w:r>
      <w:r>
        <w:rPr>
          <w:i/>
          <w:iCs/>
        </w:rPr>
        <w:t>формационных данных о поднадзорных гидротехнических сооружениях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107. Основанием для начала действия является факт:</w:t>
      </w:r>
    </w:p>
    <w:p w:rsidR="00000000" w:rsidRDefault="00026FD9">
      <w:pPr>
        <w:ind w:firstLine="284"/>
        <w:jc w:val="both"/>
      </w:pPr>
      <w:r>
        <w:t>1) утверждения декларации безопасности гидротехнического сооружения непосредственно органом государственного контроля и надзора;</w:t>
      </w:r>
    </w:p>
    <w:p w:rsidR="00000000" w:rsidRDefault="00026FD9">
      <w:pPr>
        <w:ind w:firstLine="284"/>
        <w:jc w:val="both"/>
      </w:pPr>
      <w:r>
        <w:t>2) поступле</w:t>
      </w:r>
      <w:r>
        <w:t>ния информационных данных о поднадзорных гидротехнических сооружениях в случае, указанном в пункте 91 Регламента, должностному лицу, ответственному за направление в Росводресурсы информационных данных о поднадзорных гидротехнических сооружениях в уполномоч</w:t>
      </w:r>
      <w:r>
        <w:t>енном структурном подразделении органа государственного контроля и надзора, от должностного лица, ответственного за прием информационных данных, указанных в пункте 90 Регламента;</w:t>
      </w:r>
    </w:p>
    <w:p w:rsidR="00000000" w:rsidRDefault="00026FD9">
      <w:pPr>
        <w:ind w:firstLine="284"/>
        <w:jc w:val="both"/>
      </w:pPr>
      <w:r>
        <w:t>3) поступления проверенных на полноту и непротиворечивость информационных дан</w:t>
      </w:r>
      <w:r>
        <w:t>ных о поднадзорных гидротехнических сооружениях в случаях, указанных в пунктах 92 и 93 Регламента, должностному лицу, ответственному за направление в Росводресурсы информационных данных о поднадзорных гидротехнических сооружениях в уполномоченном структурн</w:t>
      </w:r>
      <w:r>
        <w:t xml:space="preserve">ом подразделении органа государственного контроля и надзора, от должностного лица, ответственного за рассмотрение информационных данных о поднадзорных гидротехнических сооружениях в уполномоченном структурном подразделении органа государственного контроля </w:t>
      </w:r>
      <w:r>
        <w:t>и надзора.</w:t>
      </w:r>
    </w:p>
    <w:p w:rsidR="00000000" w:rsidRDefault="00026FD9">
      <w:pPr>
        <w:ind w:firstLine="284"/>
        <w:jc w:val="both"/>
      </w:pPr>
      <w:r>
        <w:t>108. Должностное лицо, ответственное за направление в Росводресурсы информационных данных о поднадзорных гидротехнических сооружениях в уполномоченном структурном подразделении органа государственного контроля и надзора:</w:t>
      </w:r>
    </w:p>
    <w:p w:rsidR="00000000" w:rsidRDefault="00026FD9">
      <w:pPr>
        <w:ind w:firstLine="284"/>
        <w:jc w:val="both"/>
      </w:pPr>
      <w:r>
        <w:t>1) формирует в формате M</w:t>
      </w:r>
      <w:r>
        <w:t>S Excel или, при наличии терминала доступа к базе данных Регистра, в виде специальной таблицы информационные данные по каждому поднадзорному гидротехническому сооружению или комплексу гидротехнических сооружений на основании утвержденной декларации безопас</w:t>
      </w:r>
      <w:r>
        <w:t>ности гидротехнического сооружения или на основании проверенных на полноту и непротиворечивость информационных данных о гидротехническом сооружении, прилагаемых к заявлению собственника или эксплуатирующей организации;</w:t>
      </w:r>
    </w:p>
    <w:p w:rsidR="00000000" w:rsidRDefault="00026FD9">
      <w:pPr>
        <w:ind w:firstLine="284"/>
        <w:jc w:val="both"/>
      </w:pPr>
      <w:r>
        <w:t>2) записывает полученные информационн</w:t>
      </w:r>
      <w:r>
        <w:t>ые данные на бумажный и электронный носитель;</w:t>
      </w:r>
    </w:p>
    <w:p w:rsidR="00000000" w:rsidRDefault="00026FD9">
      <w:pPr>
        <w:ind w:firstLine="284"/>
        <w:jc w:val="both"/>
      </w:pPr>
      <w:r>
        <w:t>3) направляет полученные информационные данные на бумажном и электронном носителе с сопроводительным письмом за подписью руководителя (заместителя руководителя) либо должностного лица на то уполномоченного соот</w:t>
      </w:r>
      <w:r>
        <w:t>ветствующего органа государственного контроля и надзора в Росводресурсы;</w:t>
      </w:r>
    </w:p>
    <w:p w:rsidR="00000000" w:rsidRDefault="00026FD9">
      <w:pPr>
        <w:ind w:firstLine="284"/>
        <w:jc w:val="both"/>
      </w:pPr>
      <w:r>
        <w:t>4) вносит соответствующую запись в форму учета рассмотрения информационных данных о поднадзорных гидротехнических сооружениях (образец формы учета см. приложение 2).</w:t>
      </w:r>
    </w:p>
    <w:p w:rsidR="00000000" w:rsidRDefault="00026FD9">
      <w:pPr>
        <w:ind w:firstLine="284"/>
        <w:jc w:val="both"/>
      </w:pPr>
      <w:r>
        <w:t>109. Максимальный</w:t>
      </w:r>
      <w:r>
        <w:t xml:space="preserve"> срок представления в Росводресурсы информационных данных о поднадзорном гидротехническом сооружении составляет тридцать календарных дней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Прием и регистрация информационных данных о поднадзорных гидротехнических сооружениях в Росводресурсах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110. Основан</w:t>
      </w:r>
      <w:r>
        <w:t xml:space="preserve">ием для начала действия является факт поступления в Росводресурсы информационных данных о поднадзорных гидротехнических сооружениях от органов </w:t>
      </w:r>
      <w:r>
        <w:lastRenderedPageBreak/>
        <w:t>государственного контроля и надзора в печатном виде с копией на электронном носителе и сопроводительным письмом.</w:t>
      </w:r>
    </w:p>
    <w:p w:rsidR="00000000" w:rsidRDefault="00026FD9">
      <w:pPr>
        <w:ind w:firstLine="284"/>
        <w:jc w:val="both"/>
      </w:pPr>
      <w:r>
        <w:t>111. Информационные данные о гидротехнических сооружениях представляются по каждому гидротехническому сооружению или комплексу гидротехнических сооружений в составе и объеме, установленном приложением 4 к Регистру.</w:t>
      </w:r>
    </w:p>
    <w:p w:rsidR="00000000" w:rsidRDefault="00026FD9">
      <w:pPr>
        <w:ind w:firstLine="284"/>
        <w:jc w:val="both"/>
      </w:pPr>
      <w:r>
        <w:t>112. Должностное лицо, ответственное за п</w:t>
      </w:r>
      <w:r>
        <w:t>рием информационных данных, проставляет в правой нижней части лицевой стороны первой страницы предоставленных информационных данных о гидротехнических сооружениях или на соответствующем сопроводительном письме регистрационный штамп.</w:t>
      </w:r>
    </w:p>
    <w:p w:rsidR="00000000" w:rsidRDefault="00026FD9">
      <w:pPr>
        <w:ind w:firstLine="284"/>
        <w:jc w:val="both"/>
      </w:pPr>
      <w:r>
        <w:t>113. Регистрационный шт</w:t>
      </w:r>
      <w:r>
        <w:t>амп содержит наименование Росводресурсов, дату и входящий регистрационный номер.</w:t>
      </w:r>
    </w:p>
    <w:p w:rsidR="00000000" w:rsidRDefault="00026FD9">
      <w:pPr>
        <w:ind w:firstLine="284"/>
        <w:jc w:val="both"/>
      </w:pPr>
      <w:r>
        <w:t>114. Должностное лицо, ответственное за прием информационных данных, указанных в пункте 110 Регламента, передает поступившие и зарегистрированные в Росводресурсах информационн</w:t>
      </w:r>
      <w:r>
        <w:t>ые данные о гидротехнических сооружениях в уполномоченное структурное подразделение Росводресурсов.</w:t>
      </w:r>
    </w:p>
    <w:p w:rsidR="00000000" w:rsidRDefault="00026FD9">
      <w:pPr>
        <w:ind w:firstLine="284"/>
        <w:jc w:val="both"/>
      </w:pPr>
      <w:r>
        <w:t>115. Срок административного действия по приему и регистрация в Росводресурсах информационных данных о гидротехнических сооружениях составляет один рабочий д</w:t>
      </w:r>
      <w:r>
        <w:t>ень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Проверка полноты и непротиворечивости информационных данных о поднадзорных гидротехнических сооружениях в Росводресурсах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116. Основанием для начала действия является факт поступления должностному лицу, ответственному за проверку полноты и непротивор</w:t>
      </w:r>
      <w:r>
        <w:t>ечивости информационных данных о гидротехнических сооружениях в уполномоченном структурном подразделении Росводресурсов, информационных данных о гидротехнических сооружениях от должностного лица, ответственного за прием информационных данных, указанных в п</w:t>
      </w:r>
      <w:r>
        <w:t>ункте 110 Регламента.</w:t>
      </w:r>
    </w:p>
    <w:p w:rsidR="00000000" w:rsidRDefault="00026FD9">
      <w:pPr>
        <w:ind w:firstLine="284"/>
        <w:jc w:val="both"/>
      </w:pPr>
      <w:r>
        <w:t>117. Должностное лицо, ответственное за проверку полноты и непротиворечивости информационных данных о гидротехнических сооружениях в уполномоченном структурном подразделении Росводресурсов, вносит в форму учета информационных данных о</w:t>
      </w:r>
      <w:r>
        <w:t xml:space="preserve"> гидротехнических сооружениях запись о приеме информационных данных о гидротехнических сооружениях:</w:t>
      </w:r>
    </w:p>
    <w:p w:rsidR="00000000" w:rsidRDefault="00026FD9">
      <w:pPr>
        <w:ind w:firstLine="284"/>
        <w:jc w:val="both"/>
      </w:pPr>
      <w:r>
        <w:t>1) порядковый номер записи;</w:t>
      </w:r>
    </w:p>
    <w:p w:rsidR="00000000" w:rsidRDefault="00026FD9">
      <w:pPr>
        <w:ind w:firstLine="284"/>
        <w:jc w:val="both"/>
      </w:pPr>
      <w:r>
        <w:t>2) дату приема;</w:t>
      </w:r>
    </w:p>
    <w:p w:rsidR="00000000" w:rsidRDefault="00026FD9">
      <w:pPr>
        <w:ind w:firstLine="284"/>
        <w:jc w:val="both"/>
      </w:pPr>
      <w:r>
        <w:t>3) наименование информационных данных о гидротехнических сооружениях;</w:t>
      </w:r>
    </w:p>
    <w:p w:rsidR="00000000" w:rsidRDefault="00026FD9">
      <w:pPr>
        <w:ind w:firstLine="284"/>
        <w:jc w:val="both"/>
      </w:pPr>
      <w:r>
        <w:t>4) общее количество листов предоставленных</w:t>
      </w:r>
      <w:r>
        <w:t xml:space="preserve"> информационных данных о гидротехнических сооружениях в печатном виде;</w:t>
      </w:r>
    </w:p>
    <w:p w:rsidR="00000000" w:rsidRDefault="00026FD9">
      <w:pPr>
        <w:ind w:firstLine="284"/>
        <w:jc w:val="both"/>
      </w:pPr>
      <w:r>
        <w:t>5) дату утверждения декларации безопасности гидротехнического сооружения;</w:t>
      </w:r>
    </w:p>
    <w:p w:rsidR="00000000" w:rsidRDefault="00026FD9">
      <w:pPr>
        <w:ind w:firstLine="284"/>
        <w:jc w:val="both"/>
      </w:pPr>
      <w:r>
        <w:t>6) наименование предоставившего органа государственного контроля и надзора, реквизиты собственника, наименовани</w:t>
      </w:r>
      <w:r>
        <w:t>е эксплуатирующей организации или органа исполнительной власти субъекта Российской Федерации;</w:t>
      </w:r>
    </w:p>
    <w:p w:rsidR="00000000" w:rsidRDefault="00026FD9">
      <w:pPr>
        <w:ind w:firstLine="284"/>
        <w:jc w:val="both"/>
      </w:pPr>
      <w:r>
        <w:t>7) свои фамилию и инициалы.</w:t>
      </w:r>
    </w:p>
    <w:p w:rsidR="00000000" w:rsidRDefault="00026FD9">
      <w:pPr>
        <w:ind w:firstLine="284"/>
        <w:jc w:val="both"/>
      </w:pPr>
      <w:r>
        <w:t>В случае, если предоставлены информационные данные о нескольких гидротехнических сооружениях, то в указанную форму учета вносятся неск</w:t>
      </w:r>
      <w:r>
        <w:t>олько записей по количеству гидротехнических сооружений.</w:t>
      </w:r>
    </w:p>
    <w:p w:rsidR="00000000" w:rsidRDefault="00026FD9">
      <w:pPr>
        <w:ind w:firstLine="284"/>
        <w:jc w:val="both"/>
      </w:pPr>
      <w:r>
        <w:t>118. Должностное лицо, ответственное за проверку полноты и непротиворечивости информационных данных о гидротехнических сооружениях, в уполномоченном структурном подразделении Росводресурсов, проверяе</w:t>
      </w:r>
      <w:r>
        <w:t>т полноту и непротиворечивость информационных данных о гидротехнических сооружениях, их соответствие составу и объему сведений, установленных приложением 4 к Регистру.</w:t>
      </w:r>
    </w:p>
    <w:p w:rsidR="00000000" w:rsidRDefault="00026FD9">
      <w:pPr>
        <w:ind w:firstLine="284"/>
        <w:jc w:val="both"/>
      </w:pPr>
      <w:r>
        <w:t>119. В случае, если информационные данные о гидротехнических сооружениях не соответствую</w:t>
      </w:r>
      <w:r>
        <w:t>т требованиям полноты и непротиворечивости, должностное лицо, ответственное за проверку полноты и непротиворечивости информационных данных о гидротехнических сооружениях в уполномоченном структурном подразделении Росводресурсов, в отношении указанных инфор</w:t>
      </w:r>
      <w:r>
        <w:t>мационных данных:</w:t>
      </w:r>
    </w:p>
    <w:p w:rsidR="00000000" w:rsidRDefault="00026FD9">
      <w:pPr>
        <w:ind w:firstLine="284"/>
        <w:jc w:val="both"/>
      </w:pPr>
      <w:r>
        <w:t>1) вносит соответствующую запись в форму учета информационных данных о гидротехнических сооружениях (образец формы учета см. приложение 2);</w:t>
      </w:r>
    </w:p>
    <w:p w:rsidR="00000000" w:rsidRDefault="00026FD9">
      <w:pPr>
        <w:ind w:firstLine="284"/>
        <w:jc w:val="both"/>
      </w:pPr>
      <w:r>
        <w:t>2) подготавливает письмо с запросом дополнений к предоставленным информационным данным о гидротехн</w:t>
      </w:r>
      <w:r>
        <w:t>ических сооружениях;</w:t>
      </w:r>
    </w:p>
    <w:p w:rsidR="00000000" w:rsidRDefault="00026FD9">
      <w:pPr>
        <w:ind w:firstLine="284"/>
        <w:jc w:val="both"/>
      </w:pPr>
      <w:r>
        <w:t>3) обеспечивает направление указанного письма за подписью руководителя (заместителя руководителя) Росводресурсов в соответствующий орган государственного контроля и надзора.</w:t>
      </w:r>
    </w:p>
    <w:p w:rsidR="00000000" w:rsidRDefault="00026FD9">
      <w:pPr>
        <w:ind w:firstLine="284"/>
        <w:jc w:val="both"/>
      </w:pPr>
      <w:r>
        <w:lastRenderedPageBreak/>
        <w:t xml:space="preserve">120. В случае, если информационные данные о гидротехнических </w:t>
      </w:r>
      <w:r>
        <w:t>сооружениях соответствуют требованиям полноты и непротиворечивости, должностное лицо, ответственное за проверку полноты и непротиворечивости информационных данных о гидротехнических сооружениях в уполномоченном структурном подразделении Росводресурсов, в о</w:t>
      </w:r>
      <w:r>
        <w:t>тношении указанных информационных данных:</w:t>
      </w:r>
    </w:p>
    <w:p w:rsidR="00000000" w:rsidRDefault="00026FD9">
      <w:pPr>
        <w:ind w:firstLine="284"/>
        <w:jc w:val="both"/>
      </w:pPr>
      <w:r>
        <w:t>1) вносит соответствующую запись в форму учета информационных данных о гидротехнических сооружениях (образец формы учета см. приложение 2);</w:t>
      </w:r>
    </w:p>
    <w:p w:rsidR="00000000" w:rsidRDefault="00026FD9">
      <w:pPr>
        <w:ind w:firstLine="284"/>
        <w:jc w:val="both"/>
      </w:pPr>
      <w:r>
        <w:t>2) передает информационные данные должностному лицу, ответственному за при</w:t>
      </w:r>
      <w:r>
        <w:t>своение идентификационного кода гидротехническим сооружениям в уполномоченном структурном подразделении Росводресурсов.</w:t>
      </w:r>
    </w:p>
    <w:p w:rsidR="00000000" w:rsidRDefault="00026FD9">
      <w:pPr>
        <w:ind w:firstLine="284"/>
        <w:jc w:val="both"/>
      </w:pPr>
      <w:r>
        <w:t>121. Максимальный срок административного действия по проверке полноты и непротиворечивости информационных данных о гидротехнических соор</w:t>
      </w:r>
      <w:r>
        <w:t>ужениях составляет не более десяти календарных дней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Присвоение идентификационного кода гидротехническим сооружениям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122. Основанием для начала действия является факт поступления должностному лицу, ответственному за присвоение идентификационного кода гид</w:t>
      </w:r>
      <w:r>
        <w:t>ротехническим сооружениям в уполномоченном структурном подразделении Росводресурсов, проверенных на полноту и непротиворечивость информационных данных о гидротехнических сооружениях от должностного лица, ответственного за рассмотрение информационных данных</w:t>
      </w:r>
      <w:r>
        <w:t xml:space="preserve"> о поднадзорных гидротехнических сооружениях в уполномоченном структурном подразделении Росводресурсов.</w:t>
      </w:r>
    </w:p>
    <w:p w:rsidR="00000000" w:rsidRDefault="00026FD9">
      <w:pPr>
        <w:ind w:firstLine="284"/>
        <w:jc w:val="both"/>
      </w:pPr>
      <w:r>
        <w:t>123. Должностное лицо, ответственное за присвоение идентификационного кода гидротехническим сооружениям в уполномоченном структурном подразделении Росво</w:t>
      </w:r>
      <w:r>
        <w:t>дресурсов:</w:t>
      </w:r>
    </w:p>
    <w:p w:rsidR="00000000" w:rsidRDefault="00026FD9">
      <w:pPr>
        <w:ind w:firstLine="284"/>
        <w:jc w:val="both"/>
      </w:pPr>
      <w:r>
        <w:t>1) присваивает гидротехническому сооружению идентификационный код в соответствии с приложением 5 к Регистру;</w:t>
      </w:r>
    </w:p>
    <w:p w:rsidR="00000000" w:rsidRDefault="00026FD9">
      <w:pPr>
        <w:ind w:firstLine="284"/>
        <w:jc w:val="both"/>
      </w:pPr>
      <w:r>
        <w:t>2) вносит соответствующую запись в форму учета информационных данных о гидротехнических сооружениях;</w:t>
      </w:r>
    </w:p>
    <w:p w:rsidR="00000000" w:rsidRDefault="00026FD9">
      <w:pPr>
        <w:ind w:firstLine="284"/>
        <w:jc w:val="both"/>
      </w:pPr>
      <w:r>
        <w:t>3) передает присвоенный гидротехнич</w:t>
      </w:r>
      <w:r>
        <w:t>ескому сооружению идентификационный код и информационные данные о гидротехнических сооружениях должностному лицу, ответственному за внесение новой и уточнение содержащейся информации в Регистре в уполномоченном структурном подразделении Росводресурсов.</w:t>
      </w:r>
    </w:p>
    <w:p w:rsidR="00000000" w:rsidRDefault="00026FD9">
      <w:pPr>
        <w:ind w:firstLine="284"/>
        <w:jc w:val="both"/>
      </w:pPr>
      <w:r>
        <w:t>124</w:t>
      </w:r>
      <w:r>
        <w:t>. Максимальный срок административного действия по присвоению идентификационного кода гидротехническим сооружениям составляет пять календарных дней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Внесение новой и уточнение содержащейся информации в Регистре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125. Основанием для начала действия является</w:t>
      </w:r>
      <w:r>
        <w:t xml:space="preserve"> факт поступления должностному лицу, ответственному за внесение новой и уточнение содержащейся информации в Регистре в уполномоченном структурном подразделении Росводресурсов, информационных данных о гидротехнических сооружениях, соответствующим требования</w:t>
      </w:r>
      <w:r>
        <w:t>м полноты и непротиворечивости.</w:t>
      </w:r>
    </w:p>
    <w:p w:rsidR="00000000" w:rsidRDefault="00026FD9">
      <w:pPr>
        <w:ind w:firstLine="284"/>
        <w:jc w:val="both"/>
      </w:pPr>
      <w:r>
        <w:t>126. Должностное лицо, ответственное за внесение новой и уточнение содержащейся информации в Регистре в уполномоченном структурном подразделении Росводресурсов:</w:t>
      </w:r>
    </w:p>
    <w:p w:rsidR="00000000" w:rsidRDefault="00026FD9">
      <w:pPr>
        <w:ind w:firstLine="284"/>
        <w:jc w:val="both"/>
      </w:pPr>
      <w:r>
        <w:t>1) вносит соответствующую запись в форму учета информационных д</w:t>
      </w:r>
      <w:r>
        <w:t>анных о гидротехнических сооружениях (образец формы учета см. приложение 2);</w:t>
      </w:r>
    </w:p>
    <w:p w:rsidR="00000000" w:rsidRDefault="00026FD9">
      <w:pPr>
        <w:ind w:firstLine="284"/>
        <w:jc w:val="both"/>
      </w:pPr>
      <w:r>
        <w:t>2) вносит новую и уточняет имеющуюся информацию в Регистре.</w:t>
      </w:r>
    </w:p>
    <w:p w:rsidR="00000000" w:rsidRDefault="00026FD9">
      <w:pPr>
        <w:ind w:firstLine="284"/>
        <w:jc w:val="both"/>
      </w:pPr>
      <w:r>
        <w:t>127. Максимальный срок административного действия по внесению новой и уточнению содержащейся информации в Регистре сост</w:t>
      </w:r>
      <w:r>
        <w:t>авляет десять календарных дней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Уведомление органов государственного контроля и надзора о внесении новой и уточнении содержащейся информации в Регистре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128. Основанием для начала действия является факт внесения новой и уточнения содержащейся информации в</w:t>
      </w:r>
      <w:r>
        <w:t xml:space="preserve"> Регистре.</w:t>
      </w:r>
    </w:p>
    <w:p w:rsidR="00000000" w:rsidRDefault="00026FD9">
      <w:pPr>
        <w:ind w:firstLine="284"/>
        <w:jc w:val="both"/>
      </w:pPr>
      <w:r>
        <w:t>129. Должностное лицо, ответственное за внесение новой и уточнение содержащейся информации в Регистре в уполномоченном структурном подразделении Росводресурсов:</w:t>
      </w:r>
    </w:p>
    <w:p w:rsidR="00000000" w:rsidRDefault="00026FD9">
      <w:pPr>
        <w:ind w:firstLine="284"/>
        <w:jc w:val="both"/>
      </w:pPr>
      <w:r>
        <w:lastRenderedPageBreak/>
        <w:t>1) подготавливает уведомление о внесении новой и уточнении содержащейся информации в</w:t>
      </w:r>
      <w:r>
        <w:t xml:space="preserve"> Регистре (образец уведомления см. приложение 2);</w:t>
      </w:r>
    </w:p>
    <w:p w:rsidR="00000000" w:rsidRDefault="00026FD9">
      <w:pPr>
        <w:ind w:firstLine="284"/>
        <w:jc w:val="both"/>
      </w:pPr>
      <w:r>
        <w:t>2) обеспечивает рассылку указанного письма за подписью руководителя (заместителя руководителя) Росводресурсов в соответствующий орган государственного контроля и надзора либо в орган исполнительной власти с</w:t>
      </w:r>
      <w:r>
        <w:t>убъекта Российской Федерации;</w:t>
      </w:r>
    </w:p>
    <w:p w:rsidR="00000000" w:rsidRDefault="00026FD9">
      <w:pPr>
        <w:ind w:firstLine="284"/>
        <w:jc w:val="both"/>
      </w:pPr>
      <w:r>
        <w:t>3) вносит соответствующую запись в форму учета информационных данных о гидротехнических сооружениях (образец формы учета см. приложение 2).</w:t>
      </w:r>
    </w:p>
    <w:p w:rsidR="00000000" w:rsidRDefault="00026FD9">
      <w:pPr>
        <w:ind w:firstLine="284"/>
        <w:jc w:val="both"/>
      </w:pPr>
      <w:r>
        <w:t>130. Максимальный срок административного действия по уведомлению соответствующего орга</w:t>
      </w:r>
      <w:r>
        <w:t>на государственного контроля и надзора либо органа исполнительной власти субъекта Российской Федерации о внесении новой и уточнению содержащейся информации в Регистре составляет пять календарных дней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Прием и регистрация в Росводресурсах заявлений о предо</w:t>
      </w:r>
      <w:r>
        <w:rPr>
          <w:i/>
          <w:iCs/>
        </w:rPr>
        <w:t>ставлении выписок из Регистра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131. Основанием для начала действия является факт поступления в Росводресурсы заявления о предоставлении выписки из Регистра.</w:t>
      </w:r>
    </w:p>
    <w:p w:rsidR="00000000" w:rsidRDefault="00026FD9">
      <w:pPr>
        <w:ind w:firstLine="284"/>
        <w:jc w:val="both"/>
      </w:pPr>
      <w:r>
        <w:t>132. Должностное лицо, ответственное в Росводресурсах за прием и регистрацию заявлений о предоставл</w:t>
      </w:r>
      <w:r>
        <w:t>ении выписок из Регистра, определяет категорию заявителя, к которой относится заявитель.</w:t>
      </w:r>
    </w:p>
    <w:p w:rsidR="00000000" w:rsidRDefault="00026FD9">
      <w:pPr>
        <w:ind w:firstLine="284"/>
        <w:jc w:val="both"/>
      </w:pPr>
      <w:r>
        <w:t>133. Должностное лицо, ответственное в Росводресурсах за прием и регистрацию заявлений о предоставлении выписок из Регистра, проверяет правильность заполнения заявлени</w:t>
      </w:r>
      <w:r>
        <w:t>я о предоставлении выписки из Регистра.</w:t>
      </w:r>
    </w:p>
    <w:p w:rsidR="00000000" w:rsidRDefault="00026FD9">
      <w:pPr>
        <w:ind w:firstLine="284"/>
        <w:jc w:val="both"/>
      </w:pPr>
      <w:r>
        <w:t>134. Заявление о предоставлении выписки из Регистра должно быть заполнено по образцу, приведенному в приложении к Регламенту (см. приложение 2).</w:t>
      </w:r>
    </w:p>
    <w:p w:rsidR="00000000" w:rsidRDefault="00026FD9">
      <w:pPr>
        <w:ind w:firstLine="284"/>
        <w:jc w:val="both"/>
      </w:pPr>
      <w:r>
        <w:t>135. При отсутствии у заявителя заполненного заявления о предоставлении</w:t>
      </w:r>
      <w:r>
        <w:t xml:space="preserve"> выписки из Регистра или неправильном его заполнении, должностное лицо, ответственное за прием и регистрацию заявлений о предоставлении выписок из Регистра, помогает заявителю собственноручно написать заявление.</w:t>
      </w:r>
    </w:p>
    <w:p w:rsidR="00000000" w:rsidRDefault="00026FD9">
      <w:pPr>
        <w:ind w:firstLine="284"/>
        <w:jc w:val="both"/>
      </w:pPr>
      <w:r>
        <w:t>136. Должностное лицо, ответственное в Росво</w:t>
      </w:r>
      <w:r>
        <w:t>дресурсах за прием и регистрацию заявлений о предоставлении выписки из Регистра, оформляет расписку о приеме заявления о предоставлении выписки из Регистра в двух экземплярах. В расписке указываются:</w:t>
      </w:r>
    </w:p>
    <w:p w:rsidR="00000000" w:rsidRDefault="00026FD9">
      <w:pPr>
        <w:ind w:firstLine="284"/>
        <w:jc w:val="both"/>
      </w:pPr>
      <w:r>
        <w:t>1) дата представления заявления о предоставлении выписки</w:t>
      </w:r>
      <w:r>
        <w:t xml:space="preserve"> из Регистра;</w:t>
      </w:r>
    </w:p>
    <w:p w:rsidR="00000000" w:rsidRDefault="00026FD9">
      <w:pPr>
        <w:ind w:firstLine="284"/>
        <w:jc w:val="both"/>
      </w:pPr>
      <w:r>
        <w:t>2) порядковый номер записи в форме учета предоставления выписок из Регистра;</w:t>
      </w:r>
    </w:p>
    <w:p w:rsidR="00000000" w:rsidRDefault="00026FD9">
      <w:pPr>
        <w:ind w:firstLine="284"/>
        <w:jc w:val="both"/>
      </w:pPr>
      <w:r>
        <w:t>3) максимальный срок рассмотрения представленного заявления;</w:t>
      </w:r>
    </w:p>
    <w:p w:rsidR="00000000" w:rsidRDefault="00026FD9">
      <w:pPr>
        <w:ind w:firstLine="284"/>
        <w:jc w:val="both"/>
      </w:pPr>
      <w:r>
        <w:t>4) фамилия и инициалы должностного лица, принявшего заявление о предоставлении выписки из Регистра и сде</w:t>
      </w:r>
      <w:r>
        <w:t>лавшего соответствующую запись в форме учета предоставления выписок из Регистра;</w:t>
      </w:r>
    </w:p>
    <w:p w:rsidR="00000000" w:rsidRDefault="00026FD9">
      <w:pPr>
        <w:ind w:firstLine="284"/>
        <w:jc w:val="both"/>
      </w:pPr>
      <w:r>
        <w:t>5) телефон, фамилия и инициалы должностного лица, у которого заявитель может узнать о стадии рассмотрения принятого заявления и времени, оставшемся до ее завершения.</w:t>
      </w:r>
    </w:p>
    <w:p w:rsidR="00000000" w:rsidRDefault="00026FD9">
      <w:pPr>
        <w:ind w:firstLine="284"/>
        <w:jc w:val="both"/>
      </w:pPr>
      <w:r>
        <w:t>137. Долж</w:t>
      </w:r>
      <w:r>
        <w:t>ностное лицо, ответственное в Росводресурсах за прием и регистрацию заявлений о предоставлении выписки из Регистра, передает заявителю первый экземпляр расписки о приеме заявления о предоставлении выписки из Регистра, а второй экземпляр расписки помещает к</w:t>
      </w:r>
      <w:r>
        <w:t xml:space="preserve"> представленному заявителем заявлению.</w:t>
      </w:r>
    </w:p>
    <w:p w:rsidR="00000000" w:rsidRDefault="00026FD9">
      <w:pPr>
        <w:ind w:firstLine="284"/>
        <w:jc w:val="both"/>
      </w:pPr>
      <w:r>
        <w:t>138. Первый экземпляр расписки о приеме заявления о предоставлении выписки из Регистра передается заявителю лично или направляется по указанному заявителем почтовому адресу.</w:t>
      </w:r>
    </w:p>
    <w:p w:rsidR="00000000" w:rsidRDefault="00026FD9">
      <w:pPr>
        <w:ind w:firstLine="284"/>
        <w:jc w:val="both"/>
      </w:pPr>
      <w:r>
        <w:t>139. Должностное лицо, ответственное в Росв</w:t>
      </w:r>
      <w:r>
        <w:t>одресурсах за прием и регистрацию заявлений о предоставлении выписки из Регистра, передает заявление о предоставлении выписки из Регистра и второй экземпляр расписки в уполномоченное структурное подразделение Росводресурсов.</w:t>
      </w:r>
    </w:p>
    <w:p w:rsidR="00000000" w:rsidRDefault="00026FD9">
      <w:pPr>
        <w:ind w:firstLine="284"/>
        <w:jc w:val="both"/>
      </w:pPr>
      <w:r>
        <w:t>140. Срок административного дей</w:t>
      </w:r>
      <w:r>
        <w:t>ствия по приему и регистрации заявлений о предоставлении Росводресурсами выписок из Регистра составляет один рабочий день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Рассмотрение Росводресурсами заявлений о предоставлении выписок из Регистра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141. Основанием для начала действия является факт посту</w:t>
      </w:r>
      <w:r>
        <w:t>пления должностному лицу, ответственному за рассмотрение заявлений о предоставлении выписок из Регистра в уполномоченном структурном подразделении Росводресурсов, заявления о предоставлении выписки из Регистра и второго экземпляра расписки.</w:t>
      </w:r>
    </w:p>
    <w:p w:rsidR="00000000" w:rsidRDefault="00026FD9">
      <w:pPr>
        <w:ind w:firstLine="284"/>
        <w:jc w:val="both"/>
      </w:pPr>
      <w:r>
        <w:lastRenderedPageBreak/>
        <w:t>142. Должностно</w:t>
      </w:r>
      <w:r>
        <w:t>е лицо, ответственное за рассмотрение заявлений о предоставлении выписок из Регистра в уполномоченном структурном подразделении Росводресурсов, вносит в форму учета предоставления выписок из Регистра:</w:t>
      </w:r>
    </w:p>
    <w:p w:rsidR="00000000" w:rsidRDefault="00026FD9">
      <w:pPr>
        <w:ind w:firstLine="284"/>
        <w:jc w:val="both"/>
      </w:pPr>
      <w:r>
        <w:t>1) порядковый номер записи;</w:t>
      </w:r>
    </w:p>
    <w:p w:rsidR="00000000" w:rsidRDefault="00026FD9">
      <w:pPr>
        <w:ind w:firstLine="284"/>
        <w:jc w:val="both"/>
      </w:pPr>
      <w:r>
        <w:t>2) дату и время приема;</w:t>
      </w:r>
    </w:p>
    <w:p w:rsidR="00000000" w:rsidRDefault="00026FD9">
      <w:pPr>
        <w:ind w:firstLine="284"/>
        <w:jc w:val="both"/>
      </w:pPr>
      <w:r>
        <w:t xml:space="preserve">3) </w:t>
      </w:r>
      <w:r>
        <w:t>число листов в заявлении о предоставлении выписки из Регистра;</w:t>
      </w:r>
    </w:p>
    <w:p w:rsidR="00000000" w:rsidRDefault="00026FD9">
      <w:pPr>
        <w:ind w:firstLine="284"/>
        <w:jc w:val="both"/>
      </w:pPr>
      <w:r>
        <w:t>4) сведения о заявителе;</w:t>
      </w:r>
    </w:p>
    <w:p w:rsidR="00000000" w:rsidRDefault="00026FD9">
      <w:pPr>
        <w:ind w:firstLine="284"/>
        <w:jc w:val="both"/>
      </w:pPr>
      <w:r>
        <w:t>5) свои фамилию и инициалы.</w:t>
      </w:r>
    </w:p>
    <w:p w:rsidR="00000000" w:rsidRDefault="00026FD9">
      <w:pPr>
        <w:ind w:firstLine="284"/>
        <w:jc w:val="both"/>
      </w:pPr>
      <w:r>
        <w:t>143. Должностное лицо, ответственное за рассмотрение заявлений о предоставлении выписок из Регистра в уполномоченном структурном подразделен</w:t>
      </w:r>
      <w:r>
        <w:t>ии Росводресурсов, при рассмотрении заявления осуществляет проверку на наличие оснований для отказа в предоставлении выписки из Регистра в соответствии с пунктом 55 Регламента.</w:t>
      </w:r>
    </w:p>
    <w:p w:rsidR="00000000" w:rsidRDefault="00026FD9">
      <w:pPr>
        <w:ind w:firstLine="284"/>
        <w:jc w:val="both"/>
      </w:pPr>
      <w:r>
        <w:t>144. В случае наличия оснований для отказа в предоставлении выписки из Регистра</w:t>
      </w:r>
      <w:r>
        <w:t xml:space="preserve"> в соответствии с пунктом 55 Регламента должностное лицо, ответственное за рассмотрение заявлений о предоставлении выписок из Регистра в уполномоченном структурном подразделении Росводресурсов:</w:t>
      </w:r>
    </w:p>
    <w:p w:rsidR="00000000" w:rsidRDefault="00026FD9">
      <w:pPr>
        <w:ind w:firstLine="284"/>
        <w:jc w:val="both"/>
      </w:pPr>
      <w:r>
        <w:t xml:space="preserve">1) вносит соответствующую запись в форму учета предоставления </w:t>
      </w:r>
      <w:r>
        <w:t>выписок из Регистра (образец формы учета см. приложение 2);</w:t>
      </w:r>
    </w:p>
    <w:p w:rsidR="00000000" w:rsidRDefault="00026FD9">
      <w:pPr>
        <w:ind w:firstLine="284"/>
        <w:jc w:val="both"/>
      </w:pPr>
      <w:r>
        <w:t>2) подготавливает мотивированный отказ в предоставлении выписки из Регистра (см. приложение 2).</w:t>
      </w:r>
    </w:p>
    <w:p w:rsidR="00000000" w:rsidRDefault="00026FD9">
      <w:pPr>
        <w:ind w:firstLine="284"/>
        <w:jc w:val="both"/>
      </w:pPr>
      <w:r>
        <w:t xml:space="preserve">145. В случае отсутствия оснований для отказа в предоставлении выписки из Регистра в соответствии с </w:t>
      </w:r>
      <w:r>
        <w:t>пунктом 55 Регламента должностное лицо, ответственное за рассмотрение заявлений о предоставлении выписок из Регистра в уполномоченном структурном подразделении Росводресурсов:</w:t>
      </w:r>
    </w:p>
    <w:p w:rsidR="00000000" w:rsidRDefault="00026FD9">
      <w:pPr>
        <w:ind w:firstLine="284"/>
        <w:jc w:val="both"/>
      </w:pPr>
      <w:r>
        <w:t>1) вносит соответствующую запись в форму учета предоставления выписок из Регистр</w:t>
      </w:r>
      <w:r>
        <w:t>а (образец формы учета см. приложение 2);</w:t>
      </w:r>
    </w:p>
    <w:p w:rsidR="00000000" w:rsidRDefault="00026FD9">
      <w:pPr>
        <w:ind w:firstLine="284"/>
        <w:jc w:val="both"/>
      </w:pPr>
      <w:r>
        <w:t>2) подготавливает выписку из Регистра.</w:t>
      </w:r>
    </w:p>
    <w:p w:rsidR="00000000" w:rsidRDefault="00026FD9">
      <w:pPr>
        <w:ind w:firstLine="284"/>
        <w:jc w:val="both"/>
      </w:pPr>
      <w:r>
        <w:t>Датой регистрации гидротехнического сооружения в Регистре считается дата присвоения ему идентификационного кода.</w:t>
      </w:r>
    </w:p>
    <w:p w:rsidR="00000000" w:rsidRDefault="00026FD9">
      <w:pPr>
        <w:ind w:firstLine="284"/>
        <w:jc w:val="both"/>
      </w:pPr>
      <w:r>
        <w:t>146. Должностное лицо, ответственное за рассмотрение заявлений</w:t>
      </w:r>
      <w:r>
        <w:t xml:space="preserve"> о предоставлении выписок из Регистра в уполномоченном структурном подразделении Росводресурсов:</w:t>
      </w:r>
    </w:p>
    <w:p w:rsidR="00000000" w:rsidRDefault="00026FD9">
      <w:pPr>
        <w:ind w:firstLine="284"/>
        <w:jc w:val="both"/>
      </w:pPr>
      <w:r>
        <w:t>1) вносит соответствующую запись в форму учета предоставления выписок из Регистра (образец формы учета см. приложение 2);</w:t>
      </w:r>
    </w:p>
    <w:p w:rsidR="00000000" w:rsidRDefault="00026FD9">
      <w:pPr>
        <w:ind w:firstLine="284"/>
        <w:jc w:val="both"/>
      </w:pPr>
      <w:r>
        <w:t>2) передает заявление о предоставлени</w:t>
      </w:r>
      <w:r>
        <w:t>и выписки из Реестра, второй экземпляр расписки и подготовленную выписку из Регистра либо мотивированный отказ в предоставлении указанной выписки, должностному лицу, ответственному за предоставление выписок из Регистра или направление мотивированного отказ</w:t>
      </w:r>
      <w:r>
        <w:t>а в предоставлении указанных выписок.</w:t>
      </w:r>
    </w:p>
    <w:p w:rsidR="00000000" w:rsidRDefault="00026FD9">
      <w:pPr>
        <w:ind w:firstLine="284"/>
        <w:jc w:val="both"/>
      </w:pPr>
      <w:r>
        <w:t>147. Максимальный срок административного действия по рассмотрению заявлений о предоставлении выписок из Регистра составляет четырнадцать календарных дней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Предоставление выписок из Регистра или направление мотивирован</w:t>
      </w:r>
      <w:r>
        <w:rPr>
          <w:i/>
          <w:iCs/>
        </w:rPr>
        <w:t>ного отказа в предоставлении указанных выписок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 xml:space="preserve">148. Основанием для начала действия является факт поступления должностному лицу, ответственному за предоставление выписок из Регистра или направление мотивированного отказа в предоставлении указанных выписок </w:t>
      </w:r>
      <w:r>
        <w:t>в уполномоченном структурном подразделении Росводресурсов, заявления о предоставлении выписки из Регистра, второго экземпляра расписки и подготовленной выписки из Регистра либо мотивированного отказа в предоставлении указанной выписки.</w:t>
      </w:r>
    </w:p>
    <w:p w:rsidR="00000000" w:rsidRDefault="00026FD9">
      <w:pPr>
        <w:ind w:firstLine="284"/>
        <w:jc w:val="both"/>
      </w:pPr>
      <w:r>
        <w:t>149. Должностное лиц</w:t>
      </w:r>
      <w:r>
        <w:t>о, ответственное за предоставление выписок из Регистра или направление мотивированного отказа в предоставлении указанных выписок в уполномоченном структурном подразделении Росводресурсов, доводит до сведения заявителя принятое решение о предоставлении выпи</w:t>
      </w:r>
      <w:r>
        <w:t>ски из Регистра.</w:t>
      </w:r>
    </w:p>
    <w:p w:rsidR="00000000" w:rsidRDefault="00026FD9">
      <w:pPr>
        <w:ind w:firstLine="284"/>
        <w:jc w:val="both"/>
      </w:pPr>
      <w:r>
        <w:t>150. В случае поступления должностному лицу, ответственному за предоставление выписок из Регистра или направление мотивированного отказа в предоставлении указанных выписок в уполномоченном структурном подразделении Росводресурсов, заявлени</w:t>
      </w:r>
      <w:r>
        <w:t>я о предоставлении выписки из Регистра, второго экземпляра расписки и мотивированного отказа в предоставлении выписки из Регистра указанное должностное лицо:</w:t>
      </w:r>
    </w:p>
    <w:p w:rsidR="00000000" w:rsidRDefault="00026FD9">
      <w:pPr>
        <w:ind w:firstLine="284"/>
        <w:jc w:val="both"/>
      </w:pPr>
      <w:r>
        <w:t>1) направляет предоставленный мотивированный отказ заявителю.</w:t>
      </w:r>
    </w:p>
    <w:p w:rsidR="00000000" w:rsidRDefault="00026FD9">
      <w:pPr>
        <w:ind w:firstLine="284"/>
        <w:jc w:val="both"/>
      </w:pPr>
      <w:r>
        <w:lastRenderedPageBreak/>
        <w:t>2) вносит соответствующую запись в ф</w:t>
      </w:r>
      <w:r>
        <w:t>орму учета предоставления выписок из Регистра (образец формы учета см. приложение 2);</w:t>
      </w:r>
    </w:p>
    <w:p w:rsidR="00000000" w:rsidRDefault="00026FD9">
      <w:pPr>
        <w:ind w:firstLine="284"/>
        <w:jc w:val="both"/>
      </w:pPr>
      <w:r>
        <w:t>Указанный мотивированный отказ передается заявителю лично или направляется по указанному заявителем почтовому адресу.</w:t>
      </w:r>
    </w:p>
    <w:p w:rsidR="00000000" w:rsidRDefault="00026FD9">
      <w:pPr>
        <w:ind w:firstLine="284"/>
        <w:jc w:val="both"/>
      </w:pPr>
      <w:r>
        <w:t>151. В случае поступления должностному лицу, ответст</w:t>
      </w:r>
      <w:r>
        <w:t>венному за предоставление выписок из Регистра или направление мотивированного отказа в предоставлении указанных выписок в уполномоченном структурном подразделении Росводресурсов, заявления о предоставлении выписки из Регистра, второго экземпляра расписки и</w:t>
      </w:r>
      <w:r>
        <w:t xml:space="preserve"> подготовленной выписки из Регистра указанное должностное лицо:</w:t>
      </w:r>
    </w:p>
    <w:p w:rsidR="00000000" w:rsidRDefault="00026FD9">
      <w:pPr>
        <w:ind w:firstLine="284"/>
        <w:jc w:val="both"/>
      </w:pPr>
      <w:r>
        <w:t>1) направляет предоставленную выписку заявителю;</w:t>
      </w:r>
    </w:p>
    <w:p w:rsidR="00000000" w:rsidRDefault="00026FD9">
      <w:pPr>
        <w:ind w:firstLine="284"/>
        <w:jc w:val="both"/>
      </w:pPr>
      <w:r>
        <w:t>2) вносит соответствующую запись в форму учета предоставления выписок из Регистра (образец формы учета см. приложение 2).</w:t>
      </w:r>
    </w:p>
    <w:p w:rsidR="00000000" w:rsidRDefault="00026FD9">
      <w:pPr>
        <w:ind w:firstLine="284"/>
        <w:jc w:val="both"/>
      </w:pPr>
      <w:r>
        <w:t>Указанная выписка пер</w:t>
      </w:r>
      <w:r>
        <w:t>едается заявителю лично в соответствии с требованиями пункта 51 Регламента или направляется по указанному заявителем почтовому адресу.</w:t>
      </w:r>
    </w:p>
    <w:p w:rsidR="00000000" w:rsidRDefault="00026FD9">
      <w:pPr>
        <w:ind w:firstLine="284"/>
        <w:jc w:val="both"/>
      </w:pPr>
      <w:r>
        <w:t>152. Максимальный срок административного действия Росводресурсов по предоставлению выписок из Регистра или направлению мо</w:t>
      </w:r>
      <w:r>
        <w:t>тивированного отказа в предоставлении указанных выписок составляет один рабочий день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Прием и регистрация в Росводресурсах заявок на предоставление доступа к сведениям базы данных Регистра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153. Основанием для начала действия является факт поступления в Р</w:t>
      </w:r>
      <w:r>
        <w:t>осводресурсы заявки на предоставление доступа к сведениям базы данных Регистра в письменном виде.</w:t>
      </w:r>
    </w:p>
    <w:p w:rsidR="00000000" w:rsidRDefault="00026FD9">
      <w:pPr>
        <w:ind w:firstLine="284"/>
        <w:jc w:val="both"/>
      </w:pPr>
      <w:r>
        <w:t>Образец указанной заявки приведен в приложении к Регламенту (см. приложение 2).</w:t>
      </w:r>
    </w:p>
    <w:p w:rsidR="00000000" w:rsidRDefault="00026FD9">
      <w:pPr>
        <w:ind w:firstLine="284"/>
        <w:jc w:val="both"/>
      </w:pPr>
      <w:r>
        <w:t>154. Должностное лицо в Росводресурсах, ответственное за прием и регистрацию з</w:t>
      </w:r>
      <w:r>
        <w:t>аявок на предоставление доступа к сведениям базы данных Регистра, определяет категорию заявителя, к которой относится заявитель.</w:t>
      </w:r>
    </w:p>
    <w:p w:rsidR="00000000" w:rsidRDefault="00026FD9">
      <w:pPr>
        <w:ind w:firstLine="284"/>
        <w:jc w:val="both"/>
      </w:pPr>
      <w:r>
        <w:t xml:space="preserve">155. Должностное лицо, ответственное в Росводресурсах за прием и регистрацию заявок на предоставление доступа к сведениям базы </w:t>
      </w:r>
      <w:r>
        <w:t>данных Регистра, передает заявку на предоставление доступа к сведениям базы данных Регистра в уполномоченное структурное подразделение Росводресурсов.</w:t>
      </w:r>
    </w:p>
    <w:p w:rsidR="00000000" w:rsidRDefault="00026FD9">
      <w:pPr>
        <w:ind w:firstLine="284"/>
        <w:jc w:val="both"/>
      </w:pPr>
      <w:r>
        <w:t>156. Максимальный срок административного действия Росводресурсов по приему и регистрации заявок на предос</w:t>
      </w:r>
      <w:r>
        <w:t>тавление доступа к сведениям базы данных Регистра составляет один рабочий день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Рассмотрение Росводресурсами заявок на предоставление доступа к сведениям базы данных Регистра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157. Основанием для начала действия является факт поступления должностному лицу</w:t>
      </w:r>
      <w:r>
        <w:t>, ответственному за рассмотрение заявок на предоставление доступа к сведениям базы данных Регистра в уполномоченном структурном подразделении Росводресурсов, заявки на предоставление доступа к сведениям базы данных Регистра.</w:t>
      </w:r>
    </w:p>
    <w:p w:rsidR="00000000" w:rsidRDefault="00026FD9">
      <w:pPr>
        <w:ind w:firstLine="284"/>
        <w:jc w:val="both"/>
      </w:pPr>
      <w:r>
        <w:t>158. Должностное лицо, ответств</w:t>
      </w:r>
      <w:r>
        <w:t>енное за рассмотрение заявок на предоставление доступа к сведениям базы данных Регистра в уполномоченном структурном подразделении Росводресурсов, вносит в форму учета предоставления доступа к сведениям базы данных Регистра:</w:t>
      </w:r>
    </w:p>
    <w:p w:rsidR="00000000" w:rsidRDefault="00026FD9">
      <w:pPr>
        <w:ind w:firstLine="284"/>
        <w:jc w:val="both"/>
      </w:pPr>
      <w:r>
        <w:t>1) порядковый номер записи;</w:t>
      </w:r>
    </w:p>
    <w:p w:rsidR="00000000" w:rsidRDefault="00026FD9">
      <w:pPr>
        <w:ind w:firstLine="284"/>
        <w:jc w:val="both"/>
      </w:pPr>
      <w:r>
        <w:t xml:space="preserve">2) </w:t>
      </w:r>
      <w:r>
        <w:t>дату и время приема;</w:t>
      </w:r>
    </w:p>
    <w:p w:rsidR="00000000" w:rsidRDefault="00026FD9">
      <w:pPr>
        <w:ind w:firstLine="284"/>
        <w:jc w:val="both"/>
      </w:pPr>
      <w:r>
        <w:t>3) категорию заявителя;</w:t>
      </w:r>
    </w:p>
    <w:p w:rsidR="00000000" w:rsidRDefault="00026FD9">
      <w:pPr>
        <w:ind w:firstLine="284"/>
        <w:jc w:val="both"/>
      </w:pPr>
      <w:r>
        <w:t>4) сведения о заявителе;</w:t>
      </w:r>
    </w:p>
    <w:p w:rsidR="00000000" w:rsidRDefault="00026FD9">
      <w:pPr>
        <w:ind w:firstLine="284"/>
        <w:jc w:val="both"/>
      </w:pPr>
      <w:r>
        <w:t>5) свои фамилию и инициалы.</w:t>
      </w:r>
    </w:p>
    <w:p w:rsidR="00000000" w:rsidRDefault="00026FD9">
      <w:pPr>
        <w:ind w:firstLine="284"/>
        <w:jc w:val="both"/>
      </w:pPr>
      <w:r>
        <w:t>159. Должностное лицо, ответственное за рассмотрение заявок на предоставление доступа к сведениям базы данных Регистра в уполномоченном структурном подразделе</w:t>
      </w:r>
      <w:r>
        <w:t>нии Росводресурсов, проверяет:</w:t>
      </w:r>
    </w:p>
    <w:p w:rsidR="00000000" w:rsidRDefault="00026FD9">
      <w:pPr>
        <w:ind w:firstLine="284"/>
        <w:jc w:val="both"/>
      </w:pPr>
      <w:r>
        <w:t>1) достоверность сведений, указанных в заявке на предоставление доступа к сведениям базы данных Регистра;</w:t>
      </w:r>
    </w:p>
    <w:p w:rsidR="00000000" w:rsidRDefault="00026FD9">
      <w:pPr>
        <w:ind w:firstLine="284"/>
        <w:jc w:val="both"/>
      </w:pPr>
      <w:r>
        <w:t>2) соответствие категории заявителя запрошенному доступу к сведениям базы данных Регистра, установленному для данной ка</w:t>
      </w:r>
      <w:r>
        <w:t>тегории заявителей.</w:t>
      </w:r>
    </w:p>
    <w:p w:rsidR="00000000" w:rsidRDefault="00026FD9">
      <w:pPr>
        <w:ind w:firstLine="284"/>
        <w:jc w:val="both"/>
      </w:pPr>
      <w:r>
        <w:t xml:space="preserve">160. В случае недостоверности сведений, указанных в заявке на предоставление доступа к сведениям базы данных Регистра, или несоответствия категории заявителя запрошенному </w:t>
      </w:r>
      <w:r>
        <w:lastRenderedPageBreak/>
        <w:t>доступу к сведениям базы данных Регистра, установленному для данн</w:t>
      </w:r>
      <w:r>
        <w:t>ой категории заявителей, должностное лицо, ответственное за рассмотрение заявок на предоставление доступа к сведениям базы данных Регистра в уполномоченном структурном подразделении Росводресурсов:</w:t>
      </w:r>
    </w:p>
    <w:p w:rsidR="00000000" w:rsidRDefault="00026FD9">
      <w:pPr>
        <w:ind w:firstLine="284"/>
        <w:jc w:val="both"/>
      </w:pPr>
      <w:r>
        <w:t>1) вносит соответствующую запись в форму учета предоставле</w:t>
      </w:r>
      <w:r>
        <w:t>ния доступа к сведениям базы данных Регистра (образец формы учета см. приложение 2);</w:t>
      </w:r>
    </w:p>
    <w:p w:rsidR="00000000" w:rsidRDefault="00026FD9">
      <w:pPr>
        <w:ind w:firstLine="284"/>
        <w:jc w:val="both"/>
      </w:pPr>
      <w:r>
        <w:t>2) подготавливает мотивированный отказ в предоставлении доступа к сведениям базы данных Регистра (образец см. приложение 2).</w:t>
      </w:r>
    </w:p>
    <w:p w:rsidR="00000000" w:rsidRDefault="00026FD9">
      <w:pPr>
        <w:ind w:firstLine="284"/>
        <w:jc w:val="both"/>
      </w:pPr>
      <w:r>
        <w:t>161. В случае достоверности сведений, указанны</w:t>
      </w:r>
      <w:r>
        <w:t>х в заявке на предоставление доступа к сведениям базы данных Регистра, и соответствия категории заявителя запрошенному доступу к сведениям базы данных Регистра, установленному для данной категории заявителей, должностное лицо, ответственное за рассмотрение</w:t>
      </w:r>
      <w:r>
        <w:t xml:space="preserve"> заявок на предоставление доступа к сведениям базы данных Регистра в уполномоченном структурном подразделении Росводресурсов:</w:t>
      </w:r>
    </w:p>
    <w:p w:rsidR="00000000" w:rsidRDefault="00026FD9">
      <w:pPr>
        <w:ind w:firstLine="284"/>
        <w:jc w:val="both"/>
      </w:pPr>
      <w:r>
        <w:t>1) вносит соответствующую запись в форму учета предоставления доступа к сведениям базы данных Регистра (образец формы учета см. пр</w:t>
      </w:r>
      <w:r>
        <w:t>иложение 2);</w:t>
      </w:r>
    </w:p>
    <w:p w:rsidR="00000000" w:rsidRDefault="00026FD9">
      <w:pPr>
        <w:ind w:firstLine="284"/>
        <w:jc w:val="both"/>
      </w:pPr>
      <w:r>
        <w:t>2) подготавливает решение о предоставлении логина и пароля для доступа к сведениям базы данных Регистра (образец см. приложение 2).</w:t>
      </w:r>
    </w:p>
    <w:p w:rsidR="00000000" w:rsidRDefault="00026FD9">
      <w:pPr>
        <w:ind w:firstLine="284"/>
        <w:jc w:val="both"/>
      </w:pPr>
      <w:r>
        <w:t>162. Должностное лицо, ответственное за рассмотрение заявок на предоставление доступа к сведениям базы данных Р</w:t>
      </w:r>
      <w:r>
        <w:t>егистра в уполномоченном структурном подразделении Росводресурсов:</w:t>
      </w:r>
    </w:p>
    <w:p w:rsidR="00000000" w:rsidRDefault="00026FD9">
      <w:pPr>
        <w:ind w:firstLine="284"/>
        <w:jc w:val="both"/>
      </w:pPr>
      <w:r>
        <w:t>1) вносит соответствующую запись в форму учета предоставления доступа к сведениям базы данных Регистра (образец формы учета см. приложение 2);</w:t>
      </w:r>
    </w:p>
    <w:p w:rsidR="00000000" w:rsidRDefault="00026FD9">
      <w:pPr>
        <w:ind w:firstLine="284"/>
        <w:jc w:val="both"/>
      </w:pPr>
      <w:r>
        <w:t>2) передает заявку на предоставление доступа к</w:t>
      </w:r>
      <w:r>
        <w:t xml:space="preserve"> сведениям базы данных Регистра и подготовленное решение о предоставлении логина и пароля для доступа к сведениям базы данных Регистра либо мотивированный отказ в предоставлении доступа к сведениям базы данных Регистра, должностному лицу, ответственному за</w:t>
      </w:r>
      <w:r>
        <w:t xml:space="preserve"> предоставление доступа к сведениям базы данных Регистра или направление мотивированного отказа в предоставлении указанного доступа в уполномоченном структурном подразделении Росводресурсов.</w:t>
      </w:r>
    </w:p>
    <w:p w:rsidR="00000000" w:rsidRDefault="00026FD9">
      <w:pPr>
        <w:ind w:firstLine="284"/>
        <w:jc w:val="both"/>
      </w:pPr>
      <w:r>
        <w:t>163. Максимальный срок административного действия по рассмотрению</w:t>
      </w:r>
      <w:r>
        <w:t xml:space="preserve"> заявок на предоставление доступа к сведениям базы данных Регистра составляет четыре календарных дня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Предоставление Росводресурсами доступа к сведениям базы данных Регистра или направление мотивированного отказа в предоставлении указанного доступа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 xml:space="preserve">164. </w:t>
      </w:r>
      <w:r>
        <w:t>Основанием для начала действия является факт поступления должностному лицу, ответственному за предоставление доступа к сведениям базы данных Регистра или направление мотивированного отказа в предоставлении указанного доступа в уполномоченном структурном по</w:t>
      </w:r>
      <w:r>
        <w:t>дразделении Росводресурсов, заявки на предоставление доступа к сведениям базы данных Регистра и подготовленного решения о предоставлении логина и пароля для доступа к сведениям базы данных Регистра либо мотивированный отказ в предоставлении доступа к сведе</w:t>
      </w:r>
      <w:r>
        <w:t>ниям базы данных Регистра,</w:t>
      </w:r>
    </w:p>
    <w:p w:rsidR="00000000" w:rsidRDefault="00026FD9">
      <w:pPr>
        <w:ind w:firstLine="284"/>
        <w:jc w:val="both"/>
      </w:pPr>
      <w:r>
        <w:t>165. В случае поступления должностному лицу, ответственному за предоставление доступа к сведениям базы данных Регистра или направление мотивированного отказа в предоставлении указанного доступа в уполномоченном структурном подраз</w:t>
      </w:r>
      <w:r>
        <w:t>делении Росводресурсов, заявки на предоставление доступа к сведениям базы данных Регистра и мотивированный отказ в предоставлении доступа к сведениям базы данных Регистра указанное должностное лицо:</w:t>
      </w:r>
    </w:p>
    <w:p w:rsidR="00000000" w:rsidRDefault="00026FD9">
      <w:pPr>
        <w:ind w:firstLine="284"/>
        <w:jc w:val="both"/>
      </w:pPr>
      <w:r>
        <w:t>1) направляет предоставленный мотивированный отказ заявит</w:t>
      </w:r>
      <w:r>
        <w:t>елю;</w:t>
      </w:r>
    </w:p>
    <w:p w:rsidR="00000000" w:rsidRDefault="00026FD9">
      <w:pPr>
        <w:ind w:firstLine="284"/>
        <w:jc w:val="both"/>
      </w:pPr>
      <w:r>
        <w:t>2) вносит соответствующую запись в форму учета предоставления доступа к сведениям в базе данных Регистра (образец формы учета см. приложение 2).</w:t>
      </w:r>
    </w:p>
    <w:p w:rsidR="00000000" w:rsidRDefault="00026FD9">
      <w:pPr>
        <w:ind w:firstLine="284"/>
        <w:jc w:val="both"/>
      </w:pPr>
      <w:r>
        <w:t>Указанный мотивированный отказ передается заявителю лично или направляется по указанному заявителем электр</w:t>
      </w:r>
      <w:r>
        <w:t>онному или почтовому адресу.</w:t>
      </w:r>
    </w:p>
    <w:p w:rsidR="00000000" w:rsidRDefault="00026FD9">
      <w:pPr>
        <w:ind w:firstLine="284"/>
        <w:jc w:val="both"/>
      </w:pPr>
      <w:r>
        <w:t>166. В случае поступления должностному лицу, ответственному за предоставление доступа к сведениям базы данных Регистра или направление мотивированного отказа в предоставлении указанного доступа в уполномоченном структурном подр</w:t>
      </w:r>
      <w:r>
        <w:t>азделении Росводресурсов, заявки на предоставление доступа к сведениям базы данных Регистра и подготовленного решения о предоставлении логина и пароля для доступа к сведениям базы данных Регистра указанное должностное лицо:</w:t>
      </w:r>
    </w:p>
    <w:p w:rsidR="00000000" w:rsidRDefault="00026FD9">
      <w:pPr>
        <w:ind w:firstLine="284"/>
        <w:jc w:val="both"/>
      </w:pPr>
      <w:r>
        <w:t>1) направляет логин и пароль зая</w:t>
      </w:r>
      <w:r>
        <w:t>вителю;</w:t>
      </w:r>
    </w:p>
    <w:p w:rsidR="00000000" w:rsidRDefault="00026FD9">
      <w:pPr>
        <w:ind w:firstLine="284"/>
        <w:jc w:val="both"/>
      </w:pPr>
      <w:r>
        <w:lastRenderedPageBreak/>
        <w:t>2) вносит соответствующую запись в форму учета предоставления доступа к сведениям в базе данных Регистра (образец формы учета см. приложение 2).</w:t>
      </w:r>
    </w:p>
    <w:p w:rsidR="00000000" w:rsidRDefault="00026FD9">
      <w:pPr>
        <w:ind w:firstLine="284"/>
        <w:jc w:val="both"/>
      </w:pPr>
      <w:r>
        <w:t>Указанные логин и пароль передаются заявителю лично или направляются по указанному заявителем электронн</w:t>
      </w:r>
      <w:r>
        <w:t>ому адресу.</w:t>
      </w:r>
    </w:p>
    <w:p w:rsidR="00000000" w:rsidRDefault="00026FD9">
      <w:pPr>
        <w:ind w:firstLine="284"/>
        <w:jc w:val="both"/>
      </w:pPr>
      <w:r>
        <w:t>167. Максимальный срок административного действия по предоставлению доступа к сведениям базы данных Регистра или направлению мотивированного отказа в предоставлении указанного доступа составляет два календарных дня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IV. Порядок и формы контрол</w:t>
      </w:r>
      <w:r>
        <w:rPr>
          <w:b/>
          <w:bCs/>
        </w:rPr>
        <w:t>я за исполнением государственной функции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исполне</w:t>
      </w:r>
      <w:r>
        <w:rPr>
          <w:i/>
          <w:iCs/>
        </w:rPr>
        <w:t>нию государственной функции, а также принятием решений ответственными лицами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168. Начальник уполномоченного структурного подразделения органа государственного контроля и надзора обеспечивает ведение формы учета рассмотрения информационных данных о поднадз</w:t>
      </w:r>
      <w:r>
        <w:t>орных гидротехнических сооружениях.</w:t>
      </w:r>
    </w:p>
    <w:p w:rsidR="00000000" w:rsidRDefault="00026FD9">
      <w:pPr>
        <w:ind w:firstLine="284"/>
        <w:jc w:val="both"/>
      </w:pPr>
      <w:r>
        <w:t>169. В форме учета рассмотрения информационных данных о поднадзорных гидротехнических сооружениях фиксируются:</w:t>
      </w:r>
    </w:p>
    <w:p w:rsidR="00000000" w:rsidRDefault="00026FD9">
      <w:pPr>
        <w:ind w:firstLine="284"/>
        <w:jc w:val="both"/>
      </w:pPr>
      <w:r>
        <w:t>1) порядковый номер записи;</w:t>
      </w:r>
    </w:p>
    <w:p w:rsidR="00000000" w:rsidRDefault="00026FD9">
      <w:pPr>
        <w:ind w:firstLine="284"/>
        <w:jc w:val="both"/>
      </w:pPr>
      <w:r>
        <w:t>2) входящий номер информационных данных о гидротехнических сооружениях.</w:t>
      </w:r>
    </w:p>
    <w:p w:rsidR="00000000" w:rsidRDefault="00026FD9">
      <w:pPr>
        <w:ind w:firstLine="284"/>
        <w:jc w:val="both"/>
      </w:pPr>
      <w:r>
        <w:t xml:space="preserve">В случае </w:t>
      </w:r>
      <w:r>
        <w:t>утверждения декларации безопасности органом государственного контроля и надзора или его территориальным органом ставится прочерк «-»;</w:t>
      </w:r>
    </w:p>
    <w:p w:rsidR="00000000" w:rsidRDefault="00026FD9">
      <w:pPr>
        <w:ind w:firstLine="284"/>
        <w:jc w:val="both"/>
      </w:pPr>
      <w:r>
        <w:t>3) дата приема информационных данных о гидротехнических сооружениях.</w:t>
      </w:r>
    </w:p>
    <w:p w:rsidR="00000000" w:rsidRDefault="00026FD9">
      <w:pPr>
        <w:ind w:firstLine="284"/>
        <w:jc w:val="both"/>
      </w:pPr>
      <w:r>
        <w:t xml:space="preserve">В случае утверждения декларации безопасности органом </w:t>
      </w:r>
      <w:r>
        <w:t>государственного контроля и надзора или его территориальным органом ставится дата утверждения декларации безопасности гидротехнического сооружения.</w:t>
      </w:r>
    </w:p>
    <w:p w:rsidR="00000000" w:rsidRDefault="00026FD9">
      <w:pPr>
        <w:ind w:firstLine="284"/>
        <w:jc w:val="both"/>
      </w:pPr>
      <w:r>
        <w:t>В случае аварии или отказа гидротехнического сооружения ставится дата указанного события. При составлении ак</w:t>
      </w:r>
      <w:r>
        <w:t>та обследования состояния гидротехнического сооружения ставится дата его проведения.</w:t>
      </w:r>
    </w:p>
    <w:p w:rsidR="00000000" w:rsidRDefault="00026FD9">
      <w:pPr>
        <w:ind w:firstLine="284"/>
        <w:jc w:val="both"/>
      </w:pPr>
      <w:r>
        <w:t>4) наименование информационных данных о гидротехнических сооружениях;</w:t>
      </w:r>
    </w:p>
    <w:p w:rsidR="00000000" w:rsidRDefault="00026FD9">
      <w:pPr>
        <w:ind w:firstLine="284"/>
        <w:jc w:val="both"/>
      </w:pPr>
      <w:r>
        <w:t>5) общее количество листов предоставленных информационных данных о гидротехнических сооружениях в печ</w:t>
      </w:r>
      <w:r>
        <w:t>атном виде;</w:t>
      </w:r>
    </w:p>
    <w:p w:rsidR="00000000" w:rsidRDefault="00026FD9">
      <w:pPr>
        <w:ind w:firstLine="284"/>
        <w:jc w:val="both"/>
      </w:pPr>
      <w:r>
        <w:t>6) наименование собственника или эксплуатирующей организации либо органа исполнительной власти субъекта Российской Федерации, предоставивших информационные данные о гидротехническом сооружении;</w:t>
      </w:r>
    </w:p>
    <w:p w:rsidR="00000000" w:rsidRDefault="00026FD9">
      <w:pPr>
        <w:ind w:firstLine="284"/>
        <w:jc w:val="both"/>
      </w:pPr>
      <w:r>
        <w:t>7) фамилии и инициалы должностных лиц, ответственн</w:t>
      </w:r>
      <w:r>
        <w:t>ых за рассмотрение информационных данных о гидротехнических сооружениях и направление в Росводресурсы информационных данных о поднадзорных гидротехнических сооружениях;</w:t>
      </w:r>
    </w:p>
    <w:p w:rsidR="00000000" w:rsidRDefault="00026FD9">
      <w:pPr>
        <w:ind w:firstLine="284"/>
        <w:jc w:val="both"/>
      </w:pPr>
      <w:r>
        <w:t>8) отметка о соответствии информационных данных о гидротехнических сооружениях требован</w:t>
      </w:r>
      <w:r>
        <w:t>иям полноты и непротиворечивости;</w:t>
      </w:r>
    </w:p>
    <w:p w:rsidR="00000000" w:rsidRDefault="00026FD9">
      <w:pPr>
        <w:ind w:firstLine="284"/>
        <w:jc w:val="both"/>
      </w:pPr>
      <w:r>
        <w:t>9) дата направления запроса дополнений к предоставленным информационным данным о гидротехнических сооружениях - при наличии;</w:t>
      </w:r>
    </w:p>
    <w:p w:rsidR="00000000" w:rsidRDefault="00026FD9">
      <w:pPr>
        <w:ind w:firstLine="284"/>
        <w:jc w:val="both"/>
      </w:pPr>
      <w:r>
        <w:t>10) дата получения запрашиваемых дополнений к предоставленным информационным данным о гидротехнич</w:t>
      </w:r>
      <w:r>
        <w:t>еских сооружениях - при наличии;</w:t>
      </w:r>
    </w:p>
    <w:p w:rsidR="00000000" w:rsidRDefault="00026FD9">
      <w:pPr>
        <w:ind w:firstLine="284"/>
        <w:jc w:val="both"/>
      </w:pPr>
      <w:r>
        <w:t>11) дата возвращения комплекта материалов собственнику или эксплуатирующей организации либо органу исполнительной власти субъекта Российской Федерации - при наличии;</w:t>
      </w:r>
    </w:p>
    <w:p w:rsidR="00000000" w:rsidRDefault="00026FD9">
      <w:pPr>
        <w:ind w:firstLine="284"/>
        <w:jc w:val="both"/>
      </w:pPr>
      <w:r>
        <w:t>12) дата направления в Росводресурсы информационных данны</w:t>
      </w:r>
      <w:r>
        <w:t>х о гидротехнических сооружениях.</w:t>
      </w:r>
    </w:p>
    <w:p w:rsidR="00000000" w:rsidRDefault="00026FD9">
      <w:pPr>
        <w:ind w:firstLine="284"/>
        <w:jc w:val="both"/>
      </w:pPr>
      <w:r>
        <w:t>170. Уполномоченное структурное подразделение Росводресурсов обеспечивает ведение формы учета информации о гидротехнических сооружениях, формы учета предоставления доступа к сведениям базы данных Регистра, а также формы уч</w:t>
      </w:r>
      <w:r>
        <w:t>ета предоставлении выписок из Регистра.</w:t>
      </w:r>
    </w:p>
    <w:p w:rsidR="00000000" w:rsidRDefault="00026FD9">
      <w:pPr>
        <w:ind w:firstLine="284"/>
        <w:jc w:val="both"/>
      </w:pPr>
      <w:r>
        <w:t>171. В форме учета информации о гидротехнических сооружениях фиксируются:</w:t>
      </w:r>
    </w:p>
    <w:p w:rsidR="00000000" w:rsidRDefault="00026FD9">
      <w:pPr>
        <w:ind w:firstLine="284"/>
        <w:jc w:val="both"/>
      </w:pPr>
      <w:r>
        <w:t>1) порядковый номер записи;</w:t>
      </w:r>
    </w:p>
    <w:p w:rsidR="00000000" w:rsidRDefault="00026FD9">
      <w:pPr>
        <w:ind w:firstLine="284"/>
        <w:jc w:val="both"/>
      </w:pPr>
      <w:r>
        <w:t>2) входящий номер информационных данных о гидротехнических сооружениях;</w:t>
      </w:r>
    </w:p>
    <w:p w:rsidR="00000000" w:rsidRDefault="00026FD9">
      <w:pPr>
        <w:ind w:firstLine="284"/>
        <w:jc w:val="both"/>
      </w:pPr>
      <w:r>
        <w:t>3) дата приема информационных данных о гид</w:t>
      </w:r>
      <w:r>
        <w:t>ротехнических сооружениях;</w:t>
      </w:r>
    </w:p>
    <w:p w:rsidR="00000000" w:rsidRDefault="00026FD9">
      <w:pPr>
        <w:ind w:firstLine="284"/>
        <w:jc w:val="both"/>
      </w:pPr>
      <w:r>
        <w:lastRenderedPageBreak/>
        <w:t>4) общее количество листов предоставленных информационных данных о гидротехнических сооружениях в печатном виде;</w:t>
      </w:r>
    </w:p>
    <w:p w:rsidR="00000000" w:rsidRDefault="00026FD9">
      <w:pPr>
        <w:ind w:firstLine="284"/>
        <w:jc w:val="both"/>
      </w:pPr>
      <w:r>
        <w:t xml:space="preserve">5) наименование органа государственного контроля и надзора, предоставивших информационные данные о гидротехнических </w:t>
      </w:r>
      <w:r>
        <w:t>сооружениях;</w:t>
      </w:r>
    </w:p>
    <w:p w:rsidR="00000000" w:rsidRDefault="00026FD9">
      <w:pPr>
        <w:ind w:firstLine="284"/>
        <w:jc w:val="both"/>
      </w:pPr>
      <w:r>
        <w:t>6) фамилия и инициалы должностных лиц, ответственных за рассмотрение информационных данных о поднадзорных гидротехнических сооружениях на полноту и непротиворечивость, присвоение идентификационного кода гидротехническим сооружениям, внесение н</w:t>
      </w:r>
      <w:r>
        <w:t>овой и уточнение содержащейся информации в Регистре и за уведомление органов государственного контроля и надзора о внесении новой и уточнение содержащейся информации в Регистре и уведомление органов государственного контроля и надзора о внесении новой и ут</w:t>
      </w:r>
      <w:r>
        <w:t>очнении содержащейся информации в Регистре;</w:t>
      </w:r>
    </w:p>
    <w:p w:rsidR="00000000" w:rsidRDefault="00026FD9">
      <w:pPr>
        <w:ind w:firstLine="284"/>
        <w:jc w:val="both"/>
      </w:pPr>
      <w:r>
        <w:t>7) отметка о соответствии информационных данных о гидротехнических сооружениях требованиям полноты и непротиворечивости;</w:t>
      </w:r>
    </w:p>
    <w:p w:rsidR="00000000" w:rsidRDefault="00026FD9">
      <w:pPr>
        <w:ind w:firstLine="284"/>
        <w:jc w:val="both"/>
      </w:pPr>
      <w:r>
        <w:t>8) дата направления запроса дополнений к предоставленным информационным данным о гидротехни</w:t>
      </w:r>
      <w:r>
        <w:t>ческих сооружениях - при наличии;</w:t>
      </w:r>
    </w:p>
    <w:p w:rsidR="00000000" w:rsidRDefault="00026FD9">
      <w:pPr>
        <w:ind w:firstLine="284"/>
        <w:jc w:val="both"/>
      </w:pPr>
      <w:r>
        <w:t>9) дата получения запрашиваемых дополнений к предоставленным информационным данным о гидротехнических сооружениях - при наличии;</w:t>
      </w:r>
    </w:p>
    <w:p w:rsidR="00000000" w:rsidRDefault="00026FD9">
      <w:pPr>
        <w:ind w:firstLine="284"/>
        <w:jc w:val="both"/>
      </w:pPr>
      <w:r>
        <w:t>10) дата внесения информационных данных о гидротехнических сооружениях в Регистр;</w:t>
      </w:r>
    </w:p>
    <w:p w:rsidR="00000000" w:rsidRDefault="00026FD9">
      <w:pPr>
        <w:ind w:firstLine="284"/>
        <w:jc w:val="both"/>
      </w:pPr>
      <w:r>
        <w:t>11) дата ув</w:t>
      </w:r>
      <w:r>
        <w:t>едомления органов государственного контроля и надзора о внесении новой и уточнение содержащейся информации в Регистре.</w:t>
      </w:r>
    </w:p>
    <w:p w:rsidR="00000000" w:rsidRDefault="00026FD9">
      <w:pPr>
        <w:ind w:firstLine="284"/>
        <w:jc w:val="both"/>
      </w:pPr>
      <w:r>
        <w:t>172. В форме учета предоставления доступа к сведениям базы данных Реестра фиксируются:</w:t>
      </w:r>
    </w:p>
    <w:p w:rsidR="00000000" w:rsidRDefault="00026FD9">
      <w:pPr>
        <w:ind w:firstLine="284"/>
        <w:jc w:val="both"/>
      </w:pPr>
      <w:r>
        <w:t>1) порядковый номер записи;</w:t>
      </w:r>
    </w:p>
    <w:p w:rsidR="00000000" w:rsidRDefault="00026FD9">
      <w:pPr>
        <w:ind w:firstLine="284"/>
        <w:jc w:val="both"/>
      </w:pPr>
      <w:r>
        <w:t>2) входящий номер заяв</w:t>
      </w:r>
      <w:r>
        <w:t>ки на предоставление доступа к сведениям базы данных Регистра;</w:t>
      </w:r>
    </w:p>
    <w:p w:rsidR="00000000" w:rsidRDefault="00026FD9">
      <w:pPr>
        <w:ind w:firstLine="284"/>
        <w:jc w:val="both"/>
      </w:pPr>
      <w:r>
        <w:t>3)дата приема заявки на предоставление доступа к сведениям базы данных Регистра;</w:t>
      </w:r>
    </w:p>
    <w:p w:rsidR="00000000" w:rsidRDefault="00026FD9">
      <w:pPr>
        <w:ind w:firstLine="284"/>
        <w:jc w:val="both"/>
      </w:pPr>
      <w:r>
        <w:t>4) фамилия и инициалы заявителя или представителя заявителя;</w:t>
      </w:r>
    </w:p>
    <w:p w:rsidR="00000000" w:rsidRDefault="00026FD9">
      <w:pPr>
        <w:ind w:firstLine="284"/>
        <w:jc w:val="both"/>
      </w:pPr>
      <w:r>
        <w:t>5) наименование организации или органа государствен</w:t>
      </w:r>
      <w:r>
        <w:t>ной власти, направившего заявку на предоставление доступа к сведениям базы данных Регистра;</w:t>
      </w:r>
    </w:p>
    <w:p w:rsidR="00000000" w:rsidRDefault="00026FD9">
      <w:pPr>
        <w:ind w:firstLine="284"/>
        <w:jc w:val="both"/>
      </w:pPr>
      <w:r>
        <w:t>6) фамилия и инициалы должностных лиц, ответственных за рассмотрение заявок на предоставление доступа к сведениям базы данных Регистра и предоставление доступа к св</w:t>
      </w:r>
      <w:r>
        <w:t>едениям базы данных Регистра;</w:t>
      </w:r>
    </w:p>
    <w:p w:rsidR="00000000" w:rsidRDefault="00026FD9">
      <w:pPr>
        <w:ind w:firstLine="284"/>
        <w:jc w:val="both"/>
      </w:pPr>
      <w:r>
        <w:t>7) категория заявителя;</w:t>
      </w:r>
    </w:p>
    <w:p w:rsidR="00000000" w:rsidRDefault="00026FD9">
      <w:pPr>
        <w:ind w:firstLine="284"/>
        <w:jc w:val="both"/>
      </w:pPr>
      <w:r>
        <w:t>8) тип запрошенного доступа к сведениям базы данных Регистра;</w:t>
      </w:r>
    </w:p>
    <w:p w:rsidR="00000000" w:rsidRDefault="00026FD9">
      <w:pPr>
        <w:ind w:firstLine="284"/>
        <w:jc w:val="both"/>
      </w:pPr>
      <w:r>
        <w:t>9) дата предоставления доступа к сведениям базы данных Регистра или направления мотивированного отказа в предоставлении указанного доступа;</w:t>
      </w:r>
    </w:p>
    <w:p w:rsidR="00000000" w:rsidRDefault="00026FD9">
      <w:pPr>
        <w:ind w:firstLine="284"/>
        <w:jc w:val="both"/>
      </w:pPr>
      <w:r>
        <w:t>10) тип предоставленного доступа к сведениям базы данных Регистра.</w:t>
      </w:r>
    </w:p>
    <w:p w:rsidR="00000000" w:rsidRDefault="00026FD9">
      <w:pPr>
        <w:ind w:firstLine="284"/>
        <w:jc w:val="both"/>
      </w:pPr>
      <w:r>
        <w:t>173. В форме учета предоставлении выписок из Регистра фиксируются:</w:t>
      </w:r>
    </w:p>
    <w:p w:rsidR="00000000" w:rsidRDefault="00026FD9">
      <w:pPr>
        <w:ind w:firstLine="284"/>
        <w:jc w:val="both"/>
      </w:pPr>
      <w:r>
        <w:t>1) порядковый номер записи;</w:t>
      </w:r>
    </w:p>
    <w:p w:rsidR="00000000" w:rsidRDefault="00026FD9">
      <w:pPr>
        <w:ind w:firstLine="284"/>
        <w:jc w:val="both"/>
      </w:pPr>
      <w:r>
        <w:t>2) входящий номер заявления на предоставление выписки из Регистра;</w:t>
      </w:r>
    </w:p>
    <w:p w:rsidR="00000000" w:rsidRDefault="00026FD9">
      <w:pPr>
        <w:ind w:firstLine="284"/>
        <w:jc w:val="both"/>
      </w:pPr>
      <w:r>
        <w:t>3) дата приема заявления на</w:t>
      </w:r>
      <w:r>
        <w:t xml:space="preserve"> предоставление выписки из Регистра;</w:t>
      </w:r>
    </w:p>
    <w:p w:rsidR="00000000" w:rsidRDefault="00026FD9">
      <w:pPr>
        <w:ind w:firstLine="284"/>
        <w:jc w:val="both"/>
      </w:pPr>
      <w:r>
        <w:t>4) фамилия и инициалы заявителя или представителя заявителя;</w:t>
      </w:r>
    </w:p>
    <w:p w:rsidR="00000000" w:rsidRDefault="00026FD9">
      <w:pPr>
        <w:ind w:firstLine="284"/>
        <w:jc w:val="both"/>
      </w:pPr>
      <w:r>
        <w:t>5) наименование организации или органа государственной власти, направившего заявление на предоставление выписки из Регистра;</w:t>
      </w:r>
    </w:p>
    <w:p w:rsidR="00000000" w:rsidRDefault="00026FD9">
      <w:pPr>
        <w:ind w:firstLine="284"/>
        <w:jc w:val="both"/>
      </w:pPr>
      <w:r>
        <w:t>6) фамилия и инициалы должностных</w:t>
      </w:r>
      <w:r>
        <w:t xml:space="preserve"> лиц, ответственных за рассмотрение заявлений о предоставлении выписок из Регистра и предоставление выписок из Регистра;</w:t>
      </w:r>
    </w:p>
    <w:p w:rsidR="00000000" w:rsidRDefault="00026FD9">
      <w:pPr>
        <w:ind w:firstLine="284"/>
        <w:jc w:val="both"/>
      </w:pPr>
      <w:r>
        <w:t>7) категория заявителя;</w:t>
      </w:r>
    </w:p>
    <w:p w:rsidR="00000000" w:rsidRDefault="00026FD9">
      <w:pPr>
        <w:ind w:firstLine="284"/>
        <w:jc w:val="both"/>
      </w:pPr>
      <w:r>
        <w:t>8) отметка о возможности предоставления запрошенной информации о гидротехнических сооружениях из Регистра для д</w:t>
      </w:r>
      <w:r>
        <w:t>анной категории заявителя;</w:t>
      </w:r>
    </w:p>
    <w:p w:rsidR="00000000" w:rsidRDefault="00026FD9">
      <w:pPr>
        <w:ind w:firstLine="284"/>
        <w:jc w:val="both"/>
      </w:pPr>
      <w:r>
        <w:t>9) дата предоставления выписки из Регистра или направления мотивированного отказа в предоставлении указанной выписки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Порядок и периодичность осуществления плановых и внеплановых проверок полноты и качества исполнения государств</w:t>
      </w:r>
      <w:r>
        <w:rPr>
          <w:i/>
          <w:iCs/>
        </w:rPr>
        <w:t>енной функции, в том числе порядок и формы контроля за полнотой и качеством исполнения государственной функции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 xml:space="preserve">174. Уполномоченное структурное подразделение органа государственного контроля и надзора обеспечивает подготовку ежегодных отчетов «О состоянии </w:t>
      </w:r>
      <w:r>
        <w:t>поднадзорных гидротехнических сооружениях»# по состоянию на 1 января текущего года, а также представление данного отчета не позднее 20 апреля текущего года руководителю органа государственного контроля и надзора.</w:t>
      </w:r>
    </w:p>
    <w:p w:rsidR="00000000" w:rsidRDefault="00026FD9">
      <w:pPr>
        <w:ind w:firstLine="284"/>
        <w:jc w:val="both"/>
      </w:pPr>
      <w:r>
        <w:lastRenderedPageBreak/>
        <w:t>175. Начальник уполномоченного структурного</w:t>
      </w:r>
      <w:r>
        <w:t xml:space="preserve"> подразделения Росводресурсов обеспечивает подготовку следующих отчетов:</w:t>
      </w:r>
    </w:p>
    <w:p w:rsidR="00000000" w:rsidRDefault="00026FD9">
      <w:pPr>
        <w:ind w:firstLine="284"/>
        <w:jc w:val="both"/>
      </w:pPr>
      <w:r>
        <w:t>176. Ежеквартально - отчетов «О предоставлении доступа к сведениям базы данных Регистра» и «О предоставлении информации, содержащейся в Регистре». Отчеты готовятся на основании сведен</w:t>
      </w:r>
      <w:r>
        <w:t>ий, содержащихся в соответствующих формах учета. Отчеты предоставляются руководителю Росводресурсов, а также публикуется на официальном сайте Росводресурсов не позднее 15 числа месяца, следующего за отчетным кварталом.</w:t>
      </w:r>
    </w:p>
    <w:p w:rsidR="00000000" w:rsidRDefault="00026FD9">
      <w:pPr>
        <w:ind w:firstLine="284"/>
        <w:jc w:val="both"/>
      </w:pPr>
      <w:r>
        <w:t>177. Ежегодно - сводных отчетов «О по</w:t>
      </w:r>
      <w:r>
        <w:t xml:space="preserve">ступлении информации о состоянии гидротехнических сооружений от органов государственного контроля и надзора», «О предоставлении доступа к сведениям базы данных Регистра» и «О предоставлении информации, содержащейся в Регистре». Сводные отчеты готовятся на </w:t>
      </w:r>
      <w:r>
        <w:t>основании сведений, содержащихся в соответствующих ежеквартальных отчетах и формах учета. Сводные отчеты предоставляются за подписью руководителя Росводресурсов в Министерство природных ресурсов и экологии Российской Федерации (далее - Минприроды России) н</w:t>
      </w:r>
      <w:r>
        <w:t>е позднее 31 января года, следующего за отчетным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Ответственность руководителей федерального органа исполнительной власти и иных должностных лиц за решения и действия (бездействие), принимаемые (осуществляемые) в ходе исполнения государственной функции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1</w:t>
      </w:r>
      <w:r>
        <w:t>78. На руководителя уполномоченного структурного подразделения органа государственного контроля и надзора возлагается ответственность за исполнение административной процедуры по формированию и направлению в Росводресурсы информационных данных о поднадзорны</w:t>
      </w:r>
      <w:r>
        <w:t>х гидротехнических сооружениях.</w:t>
      </w:r>
    </w:p>
    <w:p w:rsidR="00000000" w:rsidRDefault="00026FD9">
      <w:pPr>
        <w:ind w:firstLine="284"/>
        <w:jc w:val="both"/>
      </w:pPr>
      <w:r>
        <w:t>179. На руководителя уполномоченного структурного подразделения Росводресурсов возлагается ответственность за организацию работы Росводресурсов по исполнению следующих административных процедур:</w:t>
      </w:r>
    </w:p>
    <w:p w:rsidR="00000000" w:rsidRDefault="00026FD9">
      <w:pPr>
        <w:ind w:firstLine="284"/>
        <w:jc w:val="both"/>
      </w:pPr>
      <w:r>
        <w:t>1) государственной регистраци</w:t>
      </w:r>
      <w:r>
        <w:t>и и учета гидротехнических сооружений в Регистре;</w:t>
      </w:r>
    </w:p>
    <w:p w:rsidR="00000000" w:rsidRDefault="00026FD9">
      <w:pPr>
        <w:ind w:firstLine="284"/>
        <w:jc w:val="both"/>
      </w:pPr>
      <w:r>
        <w:t>2) предоставления информации о гидротехнических сооружениях из Регистра;</w:t>
      </w:r>
    </w:p>
    <w:p w:rsidR="00000000" w:rsidRDefault="00026FD9">
      <w:pPr>
        <w:ind w:firstLine="284"/>
        <w:jc w:val="both"/>
      </w:pPr>
      <w:r>
        <w:t>3) предоставления доступа к сведениям базы данных Регистра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V. Порядок обжалования действий (бездействия) должностного лица, а также</w:t>
      </w:r>
      <w:r>
        <w:rPr>
          <w:b/>
          <w:bCs/>
        </w:rPr>
        <w:t xml:space="preserve"> принимаемого им решения при исполнении государственной функции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180. Заявитель вправе письменно почтовым или факсимильным отправлением обратиться в соответствующий орган государственного контроля и надзора, Росводресурсы, Минприроды России или Министерств</w:t>
      </w:r>
      <w:r>
        <w:t>о транспорта Российской Федерации (далее - Минтранс России) для обжалования действия (бездействия) и решений, осуществляемых (принятых) в ходе исполнения государственной функции на основании Регламента, в том числе решения об отказе в предоставлении сведен</w:t>
      </w:r>
      <w:r>
        <w:t>ий из Регистра заявителю.</w:t>
      </w:r>
    </w:p>
    <w:p w:rsidR="00000000" w:rsidRDefault="00026FD9">
      <w:pPr>
        <w:ind w:firstLine="284"/>
        <w:jc w:val="both"/>
      </w:pPr>
      <w:r>
        <w:t>181. Также заявитель вправе обжаловать действия (бездействия) и решений, осуществляемых (принятых) в ходе исполнения государственной функции на основании Регламента, в судебном порядке в районном (городском) суде.</w:t>
      </w:r>
    </w:p>
    <w:p w:rsidR="00000000" w:rsidRDefault="00026FD9">
      <w:pPr>
        <w:ind w:firstLine="284"/>
        <w:jc w:val="both"/>
      </w:pPr>
      <w:r>
        <w:t xml:space="preserve">182. Требования </w:t>
      </w:r>
      <w:r>
        <w:t>к письменному обращению:</w:t>
      </w:r>
    </w:p>
    <w:p w:rsidR="00000000" w:rsidRDefault="00026FD9">
      <w:pPr>
        <w:ind w:firstLine="284"/>
        <w:jc w:val="both"/>
      </w:pPr>
      <w:r>
        <w:t>183. Заявитель в своем письменном обращении в обязательном порядке указывает либо наименование государственного органа или органа местного самоуправления, в которые направляет письменное обращение, либо фамилию, имя, отчество соотв</w:t>
      </w:r>
      <w:r>
        <w:t xml:space="preserve">етствующего должностного лица, либо должность соответствующего лица, а также свои фамилию, имя, отчество (последнее - при наличии), почтовый адрес, по которому должны быть направлены ответ, уведомление о переадресации обращения, излагает суть предложения, </w:t>
      </w:r>
      <w:r>
        <w:t>заявления или жалобы, ставит личную подпись и дату.</w:t>
      </w:r>
    </w:p>
    <w:p w:rsidR="00000000" w:rsidRDefault="00026FD9">
      <w:pPr>
        <w:ind w:firstLine="284"/>
        <w:jc w:val="both"/>
      </w:pPr>
      <w:r>
        <w:t>184. В случае необходимости в подтверждение своих доводов гражданин прилагает к письменному обращению документы и материалы либо их копии.</w:t>
      </w:r>
    </w:p>
    <w:p w:rsidR="00000000" w:rsidRDefault="00026FD9">
      <w:pPr>
        <w:ind w:firstLine="284"/>
        <w:jc w:val="both"/>
      </w:pPr>
      <w:r>
        <w:t>185. Обращение, поступившее в государственный орган, орган местно</w:t>
      </w:r>
      <w:r>
        <w:t>го самоуправления или должностному лицу по информационным системам общего пользования, подлежит рассмотрению в порядке, установленной Федеральным законом от 02.05.2006 № 59-ФЗ «О порядке рассмотрения обращений граждан Российской Федерации».</w:t>
      </w:r>
    </w:p>
    <w:p w:rsidR="00000000" w:rsidRDefault="00026FD9">
      <w:pPr>
        <w:ind w:firstLine="284"/>
        <w:jc w:val="both"/>
      </w:pPr>
      <w:r>
        <w:t>186. Орган госу</w:t>
      </w:r>
      <w:r>
        <w:t>дарственного контроля и надзора, Росводресурсы, либо Минприроды России или Минтранс России:</w:t>
      </w:r>
    </w:p>
    <w:p w:rsidR="00000000" w:rsidRDefault="00026FD9">
      <w:pPr>
        <w:ind w:firstLine="284"/>
        <w:jc w:val="both"/>
      </w:pPr>
      <w:r>
        <w:lastRenderedPageBreak/>
        <w:t>1) обеспечивают объективное, всестороннее и своевременное рассмотрение обращения, в случае необходимости - с участием заявителя, направившего обращение;</w:t>
      </w:r>
    </w:p>
    <w:p w:rsidR="00000000" w:rsidRDefault="00026FD9">
      <w:pPr>
        <w:ind w:firstLine="284"/>
        <w:jc w:val="both"/>
      </w:pPr>
      <w:r>
        <w:t>2) запрашив</w:t>
      </w:r>
      <w:r>
        <w:t>ают необходимые для рассмотрения обращения документы и материалы в других государственных органах, органах местного самоуправления и у иных должностных лиц, за исключением судов, органов дознания и органов предварительного следствия;</w:t>
      </w:r>
    </w:p>
    <w:p w:rsidR="00000000" w:rsidRDefault="00026FD9">
      <w:pPr>
        <w:ind w:firstLine="284"/>
        <w:jc w:val="both"/>
      </w:pPr>
      <w:r>
        <w:t>3) дают письменный отв</w:t>
      </w:r>
      <w:r>
        <w:t>ет по существу поставленных в обращении вопросов;</w:t>
      </w:r>
    </w:p>
    <w:p w:rsidR="00000000" w:rsidRDefault="00026FD9">
      <w:pPr>
        <w:ind w:firstLine="284"/>
        <w:jc w:val="both"/>
      </w:pPr>
      <w:r>
        <w:t>4) уведомляют заявителя о направлении его обращения на рассмотрение в другой государственный орган, орган местного самоуправления в соответствии с их компетенцией.</w:t>
      </w:r>
    </w:p>
    <w:p w:rsidR="00000000" w:rsidRDefault="00026FD9">
      <w:pPr>
        <w:ind w:firstLine="284"/>
        <w:jc w:val="both"/>
      </w:pPr>
      <w:r>
        <w:t>187. Ответ на обращение подписывается руко</w:t>
      </w:r>
      <w:r>
        <w:t>водителем (заместителем руководителя) органа государственного контроля и надзора, Росводресурсов, Минприроды России или Минтранса России.</w:t>
      </w:r>
    </w:p>
    <w:p w:rsidR="00000000" w:rsidRDefault="00026FD9">
      <w:pPr>
        <w:ind w:firstLine="284"/>
        <w:jc w:val="both"/>
      </w:pPr>
      <w:r>
        <w:t>188. Ответ на обращение, поступившее в орган государственного контроля и надзора, Росводресурсы, Минприроды России или</w:t>
      </w:r>
      <w:r>
        <w:t xml:space="preserve"> Минтранс России по информационным системам общего пользования, направляется по почтовому адресу, указанному в обращении.</w:t>
      </w:r>
    </w:p>
    <w:p w:rsidR="00000000" w:rsidRDefault="00026FD9">
      <w:pPr>
        <w:ind w:firstLine="284"/>
        <w:jc w:val="both"/>
      </w:pPr>
      <w:r>
        <w:t>189. В случае, если в письменном обращении не указаны фамилия гражданина, направившего обращение, и почтовый адрес, по которому должен</w:t>
      </w:r>
      <w:r>
        <w:t xml:space="preserve"> быть направлен ответ, ответ на обращение не дается. Если в указанном обращении содержатся сведения о подготавливаемом, совершаемом или совершенном противоправном деянии, а также о лице, его подготавливающем, совершающем или совершившем, обращение подлежит</w:t>
      </w:r>
      <w:r>
        <w:t xml:space="preserve"> направлению в государственный орган в соответствии с его компетенцией.</w:t>
      </w:r>
    </w:p>
    <w:p w:rsidR="00000000" w:rsidRDefault="00026FD9">
      <w:pPr>
        <w:ind w:firstLine="284"/>
        <w:jc w:val="both"/>
      </w:pPr>
      <w:r>
        <w:t>190. Обращение, в котором обжалуется судебное решение, возвращается гражданину, направившему обращение, с разъяснением порядка обжалования данного судебного решения.</w:t>
      </w:r>
    </w:p>
    <w:p w:rsidR="00000000" w:rsidRDefault="00026FD9">
      <w:pPr>
        <w:ind w:firstLine="284"/>
        <w:jc w:val="both"/>
      </w:pPr>
      <w:r>
        <w:t>191. Государственн</w:t>
      </w:r>
      <w:r>
        <w:t>ый орган, орган местного самоуправления или должностное лицо при получении письменного обращения, в котором содержатся нецензурные либо оскорбительные выражения, угрозы жизни, здоровью и имуществу должностного лица, а также членов его семьи, вправе оставит</w:t>
      </w:r>
      <w:r>
        <w:t>ь обращение без ответа по существу поставленных в нем вопросов и сообщить гражданину, направившему обращение, о недопустимости злоупотребления правом.</w:t>
      </w:r>
    </w:p>
    <w:p w:rsidR="00000000" w:rsidRDefault="00026FD9">
      <w:pPr>
        <w:ind w:firstLine="284"/>
        <w:jc w:val="both"/>
      </w:pPr>
      <w:r>
        <w:t>192. В случае, если текст письменного обращения не поддается прочтению, ответ на обращение не дается, и о</w:t>
      </w:r>
      <w:r>
        <w:t>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сообщается заявителю, направившему обращение, если почтовый адрес поддается прочтению.</w:t>
      </w:r>
    </w:p>
    <w:p w:rsidR="00000000" w:rsidRDefault="00026FD9">
      <w:pPr>
        <w:ind w:firstLine="284"/>
        <w:jc w:val="both"/>
      </w:pPr>
      <w:r>
        <w:t>193. В сл</w:t>
      </w:r>
      <w:r>
        <w:t>учае, 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руководитель о</w:t>
      </w:r>
      <w:r>
        <w:t xml:space="preserve">ргана государственного контроля и надзора, Росводресурсов, Минприроды России или Минтранса России либо их заместитель вправе принять решение о безосновательности очередного обращения и прекращении переписки с заявителем по данному вопросу при условии, что </w:t>
      </w:r>
      <w:r>
        <w:t>указанное обращение и ранее направляемые обращения направлялись в орган государственного контроля и надзора, Росводресурсы или Минприроды России. О данном решении уведомляется заявитель, направивший обращение.</w:t>
      </w:r>
    </w:p>
    <w:p w:rsidR="00000000" w:rsidRDefault="00026FD9">
      <w:pPr>
        <w:ind w:firstLine="284"/>
        <w:jc w:val="both"/>
      </w:pPr>
      <w:r>
        <w:t>194. В случае, если ответ по существу поставле</w:t>
      </w:r>
      <w:r>
        <w:t>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</w:t>
      </w:r>
      <w:r>
        <w:t>оса в связи с недопустимостью разглашения указанных сведений.</w:t>
      </w:r>
    </w:p>
    <w:p w:rsidR="00000000" w:rsidRDefault="00026FD9">
      <w:pPr>
        <w:ind w:firstLine="284"/>
        <w:jc w:val="both"/>
      </w:pPr>
      <w:r>
        <w:t>195. В случае, если причины, по которым ответ по существу поставленных в обращении вопросов не мог быть дан, в последующем были устранены, гражданин вправе вновь направить обращение в соответств</w:t>
      </w:r>
      <w:r>
        <w:t>ующий государственный орган, орган местного самоуправления или соответствующему должностному лицу.</w:t>
      </w:r>
    </w:p>
    <w:p w:rsidR="00000000" w:rsidRDefault="00026FD9">
      <w:pPr>
        <w:ind w:firstLine="284"/>
        <w:jc w:val="both"/>
      </w:pPr>
      <w:r>
        <w:t>196. Сроки рассмотрения обращения (письменного или поступившего по информационным системам общего пользования):</w:t>
      </w:r>
    </w:p>
    <w:p w:rsidR="00000000" w:rsidRDefault="00026FD9">
      <w:pPr>
        <w:ind w:firstLine="284"/>
        <w:jc w:val="both"/>
      </w:pPr>
      <w:r>
        <w:t>1) Обращение (письменное или поступившее по и</w:t>
      </w:r>
      <w:r>
        <w:t>нформационным системам общего пользования), поступившее в орган государственного контроля и надзора, Росводресурсы, Минприроды России или Минтранс России в соответствии с их компетенцией, рассматривается в течение тридцати дней со дня регистрации письменно</w:t>
      </w:r>
      <w:r>
        <w:t>го обращения.</w:t>
      </w:r>
    </w:p>
    <w:p w:rsidR="00000000" w:rsidRDefault="00026FD9">
      <w:pPr>
        <w:ind w:firstLine="284"/>
        <w:jc w:val="both"/>
      </w:pPr>
      <w:r>
        <w:t xml:space="preserve">2) В случаях, если для подготовки ответа на обращение необходимо запрашивать дополнительную информацию в других исполнительных органах государственной власти руководитель органа государственного контроля и надзора, Росводресурсов, Минприроды </w:t>
      </w:r>
      <w:r>
        <w:t xml:space="preserve">России или Минтранса России либо их заместитель вправе продлить срок рассмотрения </w:t>
      </w:r>
      <w:r>
        <w:lastRenderedPageBreak/>
        <w:t>обращения не более, чем на тридцать дней, уведомив о продлении срока его рассмотрения заявителя, направившего обращение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  <w:sectPr w:rsidR="00000000">
          <w:pgSz w:w="11906" w:h="16838" w:code="9"/>
          <w:pgMar w:top="1440" w:right="1797" w:bottom="1440" w:left="1797" w:header="720" w:footer="720" w:gutter="0"/>
          <w:cols w:space="720"/>
        </w:sectPr>
      </w:pPr>
    </w:p>
    <w:p w:rsidR="00000000" w:rsidRDefault="00026FD9">
      <w:pPr>
        <w:ind w:firstLine="284"/>
        <w:jc w:val="right"/>
        <w:rPr>
          <w:i/>
          <w:iCs/>
        </w:rPr>
      </w:pPr>
      <w:r>
        <w:rPr>
          <w:i/>
          <w:iCs/>
        </w:rPr>
        <w:lastRenderedPageBreak/>
        <w:t>ПРИЛОЖЕНИЕ 1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СХЕМА ПРОЦЕДУР ВЫПОЛНЕНИЯ АДМИНИСТРАТ</w:t>
      </w:r>
      <w:r>
        <w:rPr>
          <w:b/>
          <w:bCs/>
        </w:rPr>
        <w:t>ИВНОГО РЕГЛАМЕНТА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Схема процедур при рассмотрении и направлении в Росводресурсы информационных данных о поднадзорных гидротехнических сооружениях</w:t>
      </w:r>
    </w:p>
    <w:p w:rsidR="00000000" w:rsidRDefault="00026FD9">
      <w:pPr>
        <w:ind w:firstLine="284"/>
        <w:jc w:val="both"/>
      </w:pPr>
    </w:p>
    <w:p w:rsidR="00000000" w:rsidRDefault="00026FD9">
      <w:pPr>
        <w:jc w:val="center"/>
      </w:pPr>
      <w:r>
        <w:object w:dxaOrig="15352" w:dyaOrig="71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9.5pt;height:339.75pt" o:ole="">
            <v:imagedata r:id="rId5" o:title=""/>
          </v:shape>
          <o:OLEObject Type="Embed" ProgID="Visio.Drawing.11" ShapeID="_x0000_i1025" DrawAspect="Content" ObjectID="_1437395303" r:id="rId6"/>
        </w:object>
      </w:r>
    </w:p>
    <w:p w:rsidR="00000000" w:rsidRDefault="00026FD9">
      <w:pPr>
        <w:ind w:firstLine="284"/>
        <w:jc w:val="center"/>
      </w:pPr>
    </w:p>
    <w:p w:rsidR="00000000" w:rsidRDefault="00026FD9">
      <w:pPr>
        <w:ind w:firstLine="284"/>
        <w:jc w:val="center"/>
      </w:pPr>
      <w:r>
        <w:t>Рис. 1</w:t>
      </w:r>
    </w:p>
    <w:p w:rsidR="00000000" w:rsidRDefault="00026FD9">
      <w:pPr>
        <w:ind w:firstLine="284"/>
        <w:jc w:val="both"/>
        <w:sectPr w:rsidR="00000000">
          <w:pgSz w:w="16838" w:h="11906" w:orient="landscape" w:code="9"/>
          <w:pgMar w:top="1134" w:right="1134" w:bottom="1134" w:left="1134" w:header="720" w:footer="720" w:gutter="0"/>
          <w:cols w:space="720"/>
        </w:sectPr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lastRenderedPageBreak/>
        <w:t>Схема процедур при внесении и уточнении данных о гидротехнических соо</w:t>
      </w:r>
      <w:r>
        <w:rPr>
          <w:b/>
          <w:bCs/>
        </w:rPr>
        <w:t>ружениях в Регистре</w:t>
      </w:r>
    </w:p>
    <w:p w:rsidR="00000000" w:rsidRDefault="00026FD9">
      <w:pPr>
        <w:ind w:firstLine="284"/>
        <w:jc w:val="both"/>
      </w:pPr>
    </w:p>
    <w:p w:rsidR="00000000" w:rsidRDefault="00026FD9">
      <w:pPr>
        <w:jc w:val="center"/>
      </w:pPr>
      <w:r>
        <w:object w:dxaOrig="16571" w:dyaOrig="5453">
          <v:shape id="_x0000_i1026" type="#_x0000_t75" style="width:728.25pt;height:252.75pt" o:ole="">
            <v:imagedata r:id="rId7" o:title=""/>
          </v:shape>
          <o:OLEObject Type="Embed" ProgID="Visio.Drawing.11" ShapeID="_x0000_i1026" DrawAspect="Content" ObjectID="_1437395304" r:id="rId8"/>
        </w:objec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</w:pPr>
      <w:r>
        <w:t>Рис. 2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Схема процедур при предоставлении выписок из Регистра</w:t>
      </w:r>
    </w:p>
    <w:p w:rsidR="00000000" w:rsidRDefault="00026FD9">
      <w:pPr>
        <w:ind w:firstLine="284"/>
        <w:jc w:val="both"/>
      </w:pPr>
    </w:p>
    <w:p w:rsidR="00000000" w:rsidRDefault="00026FD9">
      <w:pPr>
        <w:jc w:val="center"/>
      </w:pPr>
      <w:r>
        <w:object w:dxaOrig="15093" w:dyaOrig="8679">
          <v:shape id="_x0000_i1027" type="#_x0000_t75" style="width:728.25pt;height:418.5pt" o:ole="">
            <v:imagedata r:id="rId9" o:title=""/>
          </v:shape>
          <o:OLEObject Type="Embed" ProgID="Visio.Drawing.11" ShapeID="_x0000_i1027" DrawAspect="Content" ObjectID="_1437395305" r:id="rId10"/>
        </w:objec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</w:pPr>
      <w:r>
        <w:t>Рис. 3</w:t>
      </w:r>
    </w:p>
    <w:p w:rsidR="00000000" w:rsidRDefault="00026FD9">
      <w:pPr>
        <w:ind w:firstLine="284"/>
        <w:jc w:val="both"/>
        <w:sectPr w:rsidR="00000000">
          <w:pgSz w:w="16838" w:h="11906" w:orient="landscape" w:code="9"/>
          <w:pgMar w:top="1134" w:right="1134" w:bottom="1134" w:left="1134" w:header="720" w:footer="720" w:gutter="0"/>
          <w:cols w:space="720"/>
        </w:sectPr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lastRenderedPageBreak/>
        <w:t>Схема процедур при предоставлении доступа к сведениям базы данных Регистра</w:t>
      </w:r>
    </w:p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object w:dxaOrig="15093" w:dyaOrig="5094">
          <v:shape id="_x0000_i1028" type="#_x0000_t75" style="width:728.25pt;height:246pt" o:ole="">
            <v:imagedata r:id="rId11" o:title=""/>
          </v:shape>
          <o:OLEObject Type="Embed" ProgID="Visio.Drawing.11" ShapeID="_x0000_i1028" DrawAspect="Content" ObjectID="_1437395306" r:id="rId12"/>
        </w:object>
      </w:r>
    </w:p>
    <w:p w:rsidR="00000000" w:rsidRDefault="00026FD9">
      <w:pPr>
        <w:ind w:firstLine="284"/>
        <w:jc w:val="center"/>
      </w:pPr>
    </w:p>
    <w:p w:rsidR="00000000" w:rsidRDefault="00026FD9">
      <w:pPr>
        <w:ind w:firstLine="284"/>
        <w:jc w:val="center"/>
      </w:pPr>
      <w:r>
        <w:t>Рис. 4</w:t>
      </w:r>
    </w:p>
    <w:p w:rsidR="00000000" w:rsidRDefault="00026FD9">
      <w:pPr>
        <w:ind w:firstLine="284"/>
        <w:jc w:val="both"/>
        <w:sectPr w:rsidR="00000000">
          <w:pgSz w:w="16838" w:h="11906" w:orient="landscape" w:code="9"/>
          <w:pgMar w:top="1134" w:right="1134" w:bottom="1134" w:left="1134" w:header="720" w:footer="720" w:gutter="0"/>
          <w:cols w:space="720"/>
        </w:sectPr>
      </w:pP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right"/>
        <w:rPr>
          <w:i/>
          <w:iCs/>
        </w:rPr>
      </w:pPr>
      <w:r>
        <w:rPr>
          <w:i/>
          <w:iCs/>
        </w:rPr>
        <w:t>ПРИЛОЖЕНИЕ 2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ОБРАЗЦЫ ДОКУМЕНТОВ, НЕОБХОДИМЫХ ПРИ ВЫПОЛНЕНИИ ПРОЦЕДУР АДМИНИСТРАТИВНОГО РЕГЛАМЕНТА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Образец заявления собственника или эксплуатирующей организации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</w:pPr>
      <w:r>
        <w:t>ЗАЯВЛЕНИЕ</w:t>
      </w:r>
    </w:p>
    <w:p w:rsidR="00000000" w:rsidRDefault="00026FD9">
      <w:pPr>
        <w:ind w:firstLine="284"/>
        <w:jc w:val="center"/>
      </w:pPr>
      <w:r>
        <w:t>ДЛЯ СОБСТВЕННИКА ИЛИ ЭКСПЛУАТИРУЮЩЕЙ ОРГАНИЗАЦИИ</w:t>
      </w:r>
    </w:p>
    <w:p w:rsidR="00000000" w:rsidRDefault="00026FD9">
      <w:pPr>
        <w:ind w:firstLine="284"/>
        <w:jc w:val="center"/>
      </w:pPr>
      <w:r>
        <w:t>Кому_______________</w:t>
      </w:r>
      <w:r>
        <w:t>__________________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Вх.№ ______                                                               _____________________________________</w:t>
      </w:r>
    </w:p>
    <w:p w:rsidR="00000000" w:rsidRDefault="00026FD9">
      <w:pPr>
        <w:ind w:firstLine="284"/>
        <w:jc w:val="center"/>
      </w:pPr>
      <w:r>
        <w:t>Куда_________________________________</w:t>
      </w:r>
    </w:p>
    <w:p w:rsidR="00000000" w:rsidRDefault="00026FD9">
      <w:pPr>
        <w:ind w:firstLine="284"/>
        <w:jc w:val="both"/>
      </w:pPr>
      <w:r>
        <w:t>1. _____________________________________________________________________________</w:t>
      </w:r>
    </w:p>
    <w:p w:rsidR="00000000" w:rsidRDefault="00026FD9">
      <w:pPr>
        <w:ind w:firstLine="284"/>
        <w:jc w:val="center"/>
        <w:rPr>
          <w:sz w:val="18"/>
        </w:rPr>
      </w:pPr>
      <w:r>
        <w:rPr>
          <w:sz w:val="18"/>
        </w:rPr>
        <w:t>(полн</w:t>
      </w:r>
      <w:r>
        <w:rPr>
          <w:sz w:val="18"/>
        </w:rPr>
        <w:t>ое наименование юридического лица, паспортные данные для физического лица)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jc w:val="both"/>
      </w:pPr>
      <w:r>
        <w:t>в лице: ____________________________________________________________________________</w:t>
      </w:r>
    </w:p>
    <w:p w:rsidR="00000000" w:rsidRDefault="00026FD9">
      <w:pPr>
        <w:ind w:firstLine="284"/>
        <w:jc w:val="center"/>
        <w:rPr>
          <w:sz w:val="18"/>
        </w:rPr>
      </w:pPr>
      <w:r>
        <w:rPr>
          <w:sz w:val="18"/>
        </w:rPr>
        <w:t>(фамилия, имя</w:t>
      </w:r>
      <w:r>
        <w:rPr>
          <w:sz w:val="18"/>
        </w:rPr>
        <w:t xml:space="preserve"> отчество должностного лица со стороны заявителя)</w:t>
      </w:r>
    </w:p>
    <w:p w:rsidR="00000000" w:rsidRDefault="00026FD9">
      <w:pPr>
        <w:jc w:val="both"/>
      </w:pPr>
      <w:r>
        <w:t>действующего на основании: _________________________________________________________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jc w:val="center"/>
        <w:rPr>
          <w:sz w:val="18"/>
        </w:rPr>
      </w:pPr>
      <w:r>
        <w:rPr>
          <w:sz w:val="18"/>
        </w:rPr>
        <w:t xml:space="preserve">(реквизиты документа, подтверждающего </w:t>
      </w:r>
      <w:r>
        <w:rPr>
          <w:sz w:val="18"/>
        </w:rPr>
        <w:t>полномочия должностного лица со стороны заявителя)</w:t>
      </w:r>
    </w:p>
    <w:p w:rsidR="00000000" w:rsidRDefault="00026FD9">
      <w:pPr>
        <w:jc w:val="both"/>
      </w:pPr>
      <w:r>
        <w:t>просит зарегистрировать гидротехническое сооружение _________________________________</w:t>
      </w:r>
    </w:p>
    <w:p w:rsidR="00000000" w:rsidRDefault="00026FD9">
      <w:pPr>
        <w:jc w:val="both"/>
      </w:pPr>
      <w:r>
        <w:t>_________________________________________________________________________________,</w:t>
      </w:r>
    </w:p>
    <w:p w:rsidR="00000000" w:rsidRDefault="00026FD9">
      <w:pPr>
        <w:jc w:val="center"/>
        <w:rPr>
          <w:sz w:val="18"/>
        </w:rPr>
      </w:pPr>
      <w:r>
        <w:rPr>
          <w:sz w:val="18"/>
        </w:rPr>
        <w:t>(наименование гидротехнического соор</w:t>
      </w:r>
      <w:r>
        <w:rPr>
          <w:sz w:val="18"/>
        </w:rPr>
        <w:t>ужения)</w:t>
      </w:r>
    </w:p>
    <w:p w:rsidR="00000000" w:rsidRDefault="00026FD9">
      <w:pPr>
        <w:jc w:val="both"/>
      </w:pPr>
      <w:r>
        <w:t>находящееся______________________________________________________________________.</w:t>
      </w:r>
    </w:p>
    <w:p w:rsidR="00000000" w:rsidRDefault="00026FD9">
      <w:pPr>
        <w:ind w:firstLine="284"/>
        <w:jc w:val="center"/>
        <w:rPr>
          <w:sz w:val="18"/>
        </w:rPr>
      </w:pPr>
      <w:r>
        <w:rPr>
          <w:sz w:val="18"/>
        </w:rPr>
        <w:t>(описание местоположения гидротехнического сооружения, наименование водного объекта)</w:t>
      </w:r>
    </w:p>
    <w:p w:rsidR="00000000" w:rsidRDefault="00026FD9">
      <w:pPr>
        <w:ind w:firstLine="284"/>
        <w:jc w:val="both"/>
      </w:pPr>
      <w:r>
        <w:t>2. Контактные телефоны:            _________________________,</w:t>
      </w:r>
    </w:p>
    <w:p w:rsidR="00000000" w:rsidRDefault="00026FD9">
      <w:pPr>
        <w:ind w:firstLine="284"/>
        <w:jc w:val="center"/>
      </w:pPr>
      <w:r>
        <w:t>__________________</w:t>
      </w:r>
      <w:r>
        <w:t>_______,</w:t>
      </w:r>
    </w:p>
    <w:p w:rsidR="00000000" w:rsidRDefault="00026FD9">
      <w:pPr>
        <w:ind w:firstLine="284"/>
        <w:jc w:val="center"/>
      </w:pPr>
      <w:r>
        <w:t>_________________________.</w:t>
      </w:r>
    </w:p>
    <w:p w:rsidR="00000000" w:rsidRDefault="00026FD9">
      <w:pPr>
        <w:ind w:firstLine="284"/>
        <w:jc w:val="both"/>
      </w:pPr>
      <w:r>
        <w:t>3. Почтовый адрес: ________,_____________________________________________________</w:t>
      </w:r>
    </w:p>
    <w:p w:rsidR="00000000" w:rsidRDefault="00026FD9">
      <w:pPr>
        <w:ind w:firstLine="284"/>
        <w:jc w:val="center"/>
        <w:rPr>
          <w:sz w:val="18"/>
        </w:rPr>
      </w:pPr>
      <w:r>
        <w:rPr>
          <w:sz w:val="18"/>
        </w:rPr>
        <w:t>(индекс) (ненужное зачеркнуть) (наименование области,</w:t>
      </w:r>
    </w:p>
    <w:p w:rsidR="00000000" w:rsidRDefault="00026FD9">
      <w:pPr>
        <w:jc w:val="both"/>
      </w:pPr>
      <w:r>
        <w:t>_________________________________________________________________________________.</w:t>
      </w:r>
    </w:p>
    <w:p w:rsidR="00000000" w:rsidRDefault="00026FD9">
      <w:pPr>
        <w:ind w:firstLine="284"/>
        <w:jc w:val="center"/>
        <w:rPr>
          <w:sz w:val="18"/>
        </w:rPr>
      </w:pPr>
      <w:r>
        <w:rPr>
          <w:sz w:val="18"/>
        </w:rPr>
        <w:t>г</w:t>
      </w:r>
      <w:r>
        <w:rPr>
          <w:sz w:val="18"/>
        </w:rPr>
        <w:t>орода, поселка, села, название улицы, дом №, корпус №, кв. №)</w:t>
      </w:r>
    </w:p>
    <w:p w:rsidR="00000000" w:rsidRDefault="00026FD9">
      <w:pPr>
        <w:ind w:firstLine="284"/>
        <w:jc w:val="both"/>
      </w:pPr>
      <w:r>
        <w:t>4. Адреса электронной почты:        ___________@____.___,</w:t>
      </w:r>
    </w:p>
    <w:p w:rsidR="00000000" w:rsidRDefault="00026FD9">
      <w:pPr>
        <w:ind w:firstLine="284"/>
        <w:jc w:val="center"/>
      </w:pPr>
      <w:r>
        <w:t>___________@____.___,</w:t>
      </w:r>
    </w:p>
    <w:p w:rsidR="00000000" w:rsidRDefault="00026FD9">
      <w:pPr>
        <w:ind w:firstLine="284"/>
        <w:jc w:val="center"/>
      </w:pPr>
      <w:r>
        <w:t>___________@____.___.</w:t>
      </w:r>
    </w:p>
    <w:p w:rsidR="00000000" w:rsidRDefault="00026FD9">
      <w:pPr>
        <w:ind w:firstLine="284"/>
        <w:jc w:val="both"/>
      </w:pPr>
      <w:r>
        <w:t>Приложение:</w:t>
      </w:r>
    </w:p>
    <w:p w:rsidR="00000000" w:rsidRDefault="00026FD9">
      <w:pPr>
        <w:ind w:firstLine="284"/>
        <w:jc w:val="both"/>
      </w:pPr>
      <w:r>
        <w:t>Информационные данные о гидротехническом сооружении - на ____ п.л.</w:t>
      </w:r>
    </w:p>
    <w:p w:rsidR="00000000" w:rsidRDefault="00026FD9">
      <w:pPr>
        <w:ind w:firstLine="1134"/>
      </w:pPr>
      <w:r>
        <w:t>М.П.</w:t>
      </w:r>
    </w:p>
    <w:p w:rsidR="00000000" w:rsidRDefault="00026FD9">
      <w:pPr>
        <w:ind w:firstLine="284"/>
        <w:jc w:val="both"/>
      </w:pPr>
      <w:r>
        <w:t>«__»____</w:t>
      </w:r>
      <w:r>
        <w:t>_____20__г.  ___________________________________  _______________</w:t>
      </w:r>
    </w:p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 xml:space="preserve">              (дата)                         (должность - для юридического лица)                      (подпись)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Образец формы учета рассмотрения информационных данных о поднадзорных гидроте</w:t>
      </w:r>
      <w:r>
        <w:rPr>
          <w:b/>
          <w:bCs/>
        </w:rPr>
        <w:t>хнических сооружений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Общая часть: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92"/>
        <w:gridCol w:w="704"/>
        <w:gridCol w:w="603"/>
        <w:gridCol w:w="1173"/>
        <w:gridCol w:w="633"/>
        <w:gridCol w:w="995"/>
        <w:gridCol w:w="915"/>
        <w:gridCol w:w="850"/>
        <w:gridCol w:w="775"/>
        <w:gridCol w:w="1328"/>
      </w:tblGrid>
      <w:tr w:rsidR="00000000">
        <w:trPr>
          <w:cantSplit/>
          <w:trHeight w:val="1704"/>
        </w:trPr>
        <w:tc>
          <w:tcPr>
            <w:tcW w:w="392" w:type="dxa"/>
            <w:vAlign w:val="center"/>
          </w:tcPr>
          <w:p w:rsidR="00000000" w:rsidRDefault="00026FD9">
            <w:pPr>
              <w:jc w:val="center"/>
            </w:pPr>
            <w:r>
              <w:t>№</w:t>
            </w:r>
          </w:p>
        </w:tc>
        <w:tc>
          <w:tcPr>
            <w:tcW w:w="704" w:type="dxa"/>
            <w:textDirection w:val="btLr"/>
            <w:vAlign w:val="center"/>
          </w:tcPr>
          <w:p w:rsidR="00000000" w:rsidRDefault="00026FD9">
            <w:pPr>
              <w:jc w:val="center"/>
            </w:pPr>
            <w:r>
              <w:t>Входящий номер</w:t>
            </w:r>
          </w:p>
        </w:tc>
        <w:tc>
          <w:tcPr>
            <w:tcW w:w="603" w:type="dxa"/>
            <w:textDirection w:val="btLr"/>
            <w:vAlign w:val="center"/>
          </w:tcPr>
          <w:p w:rsidR="00000000" w:rsidRDefault="00026FD9">
            <w:pPr>
              <w:jc w:val="center"/>
            </w:pPr>
            <w:r>
              <w:t>Дата приема</w:t>
            </w:r>
          </w:p>
        </w:tc>
        <w:tc>
          <w:tcPr>
            <w:tcW w:w="1173" w:type="dxa"/>
            <w:textDirection w:val="btLr"/>
            <w:vAlign w:val="center"/>
          </w:tcPr>
          <w:p w:rsidR="00000000" w:rsidRDefault="00026FD9">
            <w:pPr>
              <w:jc w:val="center"/>
            </w:pPr>
            <w:r>
              <w:t>Наименование</w:t>
            </w:r>
          </w:p>
        </w:tc>
        <w:tc>
          <w:tcPr>
            <w:tcW w:w="633" w:type="dxa"/>
            <w:textDirection w:val="btLr"/>
            <w:vAlign w:val="center"/>
          </w:tcPr>
          <w:p w:rsidR="00000000" w:rsidRDefault="00026FD9">
            <w:pPr>
              <w:jc w:val="center"/>
            </w:pPr>
            <w:r>
              <w:t>Общее кол- во листов</w:t>
            </w:r>
          </w:p>
        </w:tc>
        <w:tc>
          <w:tcPr>
            <w:tcW w:w="995" w:type="dxa"/>
            <w:textDirection w:val="btLr"/>
            <w:vAlign w:val="center"/>
          </w:tcPr>
          <w:p w:rsidR="00000000" w:rsidRDefault="00026FD9">
            <w:pPr>
              <w:jc w:val="center"/>
            </w:pPr>
            <w:r>
              <w:t>Собственник</w:t>
            </w:r>
          </w:p>
        </w:tc>
        <w:tc>
          <w:tcPr>
            <w:tcW w:w="915" w:type="dxa"/>
            <w:textDirection w:val="btLr"/>
            <w:vAlign w:val="center"/>
          </w:tcPr>
          <w:p w:rsidR="00000000" w:rsidRDefault="00026FD9">
            <w:pPr>
              <w:jc w:val="center"/>
            </w:pPr>
            <w:r>
              <w:t>Ответственный за рассмотрение</w:t>
            </w:r>
          </w:p>
        </w:tc>
        <w:tc>
          <w:tcPr>
            <w:tcW w:w="850" w:type="dxa"/>
            <w:textDirection w:val="btLr"/>
            <w:vAlign w:val="center"/>
          </w:tcPr>
          <w:p w:rsidR="00000000" w:rsidRDefault="00026FD9">
            <w:pPr>
              <w:jc w:val="center"/>
            </w:pPr>
            <w:r>
              <w:t>Отметка о полноте</w:t>
            </w:r>
          </w:p>
        </w:tc>
        <w:tc>
          <w:tcPr>
            <w:tcW w:w="775" w:type="dxa"/>
            <w:textDirection w:val="btLr"/>
            <w:vAlign w:val="center"/>
          </w:tcPr>
          <w:p w:rsidR="00000000" w:rsidRDefault="00026FD9">
            <w:pPr>
              <w:jc w:val="center"/>
            </w:pPr>
            <w:r>
              <w:t>Ответственный за направление</w:t>
            </w:r>
          </w:p>
        </w:tc>
        <w:tc>
          <w:tcPr>
            <w:tcW w:w="1328" w:type="dxa"/>
            <w:textDirection w:val="btLr"/>
            <w:vAlign w:val="center"/>
          </w:tcPr>
          <w:p w:rsidR="00000000" w:rsidRDefault="00026FD9">
            <w:pPr>
              <w:jc w:val="center"/>
            </w:pPr>
            <w:r>
              <w:t>Направление в Росводресурсы или орган государственного контроля и на</w:t>
            </w:r>
            <w:r>
              <w:t>дзора</w:t>
            </w:r>
          </w:p>
        </w:tc>
      </w:tr>
      <w:tr w:rsidR="00000000">
        <w:tc>
          <w:tcPr>
            <w:tcW w:w="392" w:type="dxa"/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704" w:type="dxa"/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603" w:type="dxa"/>
            <w:vAlign w:val="center"/>
          </w:tcPr>
          <w:p w:rsidR="00000000" w:rsidRDefault="00026FD9">
            <w:pPr>
              <w:jc w:val="center"/>
            </w:pPr>
            <w:r>
              <w:t>3</w:t>
            </w:r>
          </w:p>
        </w:tc>
        <w:tc>
          <w:tcPr>
            <w:tcW w:w="1173" w:type="dxa"/>
            <w:vAlign w:val="center"/>
          </w:tcPr>
          <w:p w:rsidR="00000000" w:rsidRDefault="00026FD9">
            <w:pPr>
              <w:jc w:val="center"/>
            </w:pPr>
            <w:r>
              <w:t>4</w:t>
            </w:r>
          </w:p>
        </w:tc>
        <w:tc>
          <w:tcPr>
            <w:tcW w:w="633" w:type="dxa"/>
            <w:vAlign w:val="center"/>
          </w:tcPr>
          <w:p w:rsidR="00000000" w:rsidRDefault="00026FD9">
            <w:pPr>
              <w:jc w:val="center"/>
            </w:pPr>
            <w:r>
              <w:t>5</w:t>
            </w:r>
          </w:p>
        </w:tc>
        <w:tc>
          <w:tcPr>
            <w:tcW w:w="995" w:type="dxa"/>
            <w:vAlign w:val="center"/>
          </w:tcPr>
          <w:p w:rsidR="00000000" w:rsidRDefault="00026FD9">
            <w:pPr>
              <w:jc w:val="center"/>
            </w:pPr>
            <w:r>
              <w:t>6</w:t>
            </w:r>
          </w:p>
        </w:tc>
        <w:tc>
          <w:tcPr>
            <w:tcW w:w="915" w:type="dxa"/>
            <w:vAlign w:val="center"/>
          </w:tcPr>
          <w:p w:rsidR="00000000" w:rsidRDefault="00026FD9">
            <w:pPr>
              <w:jc w:val="center"/>
            </w:pPr>
            <w:r>
              <w:t>7</w:t>
            </w:r>
          </w:p>
        </w:tc>
        <w:tc>
          <w:tcPr>
            <w:tcW w:w="850" w:type="dxa"/>
            <w:vAlign w:val="center"/>
          </w:tcPr>
          <w:p w:rsidR="00000000" w:rsidRDefault="00026FD9">
            <w:pPr>
              <w:jc w:val="center"/>
            </w:pPr>
            <w:r>
              <w:t>8</w:t>
            </w:r>
          </w:p>
        </w:tc>
        <w:tc>
          <w:tcPr>
            <w:tcW w:w="775" w:type="dxa"/>
            <w:vAlign w:val="center"/>
          </w:tcPr>
          <w:p w:rsidR="00000000" w:rsidRDefault="00026FD9">
            <w:pPr>
              <w:jc w:val="center"/>
            </w:pPr>
            <w:r>
              <w:t>9</w:t>
            </w:r>
          </w:p>
        </w:tc>
        <w:tc>
          <w:tcPr>
            <w:tcW w:w="1328" w:type="dxa"/>
            <w:vAlign w:val="center"/>
          </w:tcPr>
          <w:p w:rsidR="00000000" w:rsidRDefault="00026FD9">
            <w:pPr>
              <w:jc w:val="center"/>
            </w:pPr>
            <w:r>
              <w:t>10</w:t>
            </w:r>
          </w:p>
        </w:tc>
      </w:tr>
      <w:tr w:rsidR="00000000">
        <w:tc>
          <w:tcPr>
            <w:tcW w:w="392" w:type="dxa"/>
            <w:vAlign w:val="center"/>
          </w:tcPr>
          <w:p w:rsidR="00000000" w:rsidRDefault="00026FD9">
            <w:pPr>
              <w:jc w:val="center"/>
            </w:pPr>
            <w:r>
              <w:t>1.</w:t>
            </w:r>
          </w:p>
        </w:tc>
        <w:tc>
          <w:tcPr>
            <w:tcW w:w="704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603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173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633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995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915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850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775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28" w:type="dxa"/>
            <w:vAlign w:val="center"/>
          </w:tcPr>
          <w:p w:rsidR="00000000" w:rsidRDefault="00026FD9">
            <w:pPr>
              <w:jc w:val="center"/>
            </w:pP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Часть «Запрос дополнений к предоставленным информационным данным о гидротехнических сооружениях»: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85"/>
        <w:gridCol w:w="1917"/>
        <w:gridCol w:w="1714"/>
        <w:gridCol w:w="2011"/>
        <w:gridCol w:w="2141"/>
      </w:tblGrid>
      <w:tr w:rsidR="00000000">
        <w:tc>
          <w:tcPr>
            <w:tcW w:w="8432" w:type="dxa"/>
            <w:gridSpan w:val="5"/>
            <w:vAlign w:val="center"/>
          </w:tcPr>
          <w:p w:rsidR="00000000" w:rsidRDefault="00026FD9">
            <w:pPr>
              <w:jc w:val="center"/>
            </w:pPr>
            <w:r>
              <w:t>Запрос дополнений к предоставленным информационным данным о гидротехнических сооружениях:</w:t>
            </w:r>
          </w:p>
        </w:tc>
      </w:tr>
      <w:tr w:rsidR="00000000">
        <w:tc>
          <w:tcPr>
            <w:tcW w:w="589" w:type="dxa"/>
            <w:vAlign w:val="center"/>
          </w:tcPr>
          <w:p w:rsidR="00000000" w:rsidRDefault="00026FD9">
            <w:pPr>
              <w:jc w:val="center"/>
            </w:pPr>
            <w:r>
              <w:t>11</w:t>
            </w:r>
          </w:p>
        </w:tc>
        <w:tc>
          <w:tcPr>
            <w:tcW w:w="1932" w:type="dxa"/>
            <w:vAlign w:val="center"/>
          </w:tcPr>
          <w:p w:rsidR="00000000" w:rsidRDefault="00026FD9">
            <w:pPr>
              <w:jc w:val="center"/>
            </w:pPr>
            <w:r>
              <w:t>12</w:t>
            </w:r>
          </w:p>
        </w:tc>
        <w:tc>
          <w:tcPr>
            <w:tcW w:w="1727" w:type="dxa"/>
            <w:vAlign w:val="center"/>
          </w:tcPr>
          <w:p w:rsidR="00000000" w:rsidRDefault="00026FD9">
            <w:pPr>
              <w:jc w:val="center"/>
            </w:pPr>
            <w:r>
              <w:t>13</w:t>
            </w:r>
          </w:p>
        </w:tc>
        <w:tc>
          <w:tcPr>
            <w:tcW w:w="2026" w:type="dxa"/>
            <w:vAlign w:val="center"/>
          </w:tcPr>
          <w:p w:rsidR="00000000" w:rsidRDefault="00026FD9">
            <w:pPr>
              <w:jc w:val="center"/>
            </w:pPr>
            <w:r>
              <w:t>14</w:t>
            </w:r>
          </w:p>
        </w:tc>
        <w:tc>
          <w:tcPr>
            <w:tcW w:w="2158" w:type="dxa"/>
            <w:vAlign w:val="center"/>
          </w:tcPr>
          <w:p w:rsidR="00000000" w:rsidRDefault="00026FD9">
            <w:pPr>
              <w:jc w:val="center"/>
            </w:pPr>
            <w:r>
              <w:t>15</w:t>
            </w:r>
          </w:p>
        </w:tc>
      </w:tr>
      <w:tr w:rsidR="00000000">
        <w:tc>
          <w:tcPr>
            <w:tcW w:w="589" w:type="dxa"/>
            <w:vAlign w:val="center"/>
          </w:tcPr>
          <w:p w:rsidR="00000000" w:rsidRDefault="00026FD9">
            <w:pPr>
              <w:jc w:val="center"/>
            </w:pPr>
            <w:r>
              <w:t>№</w:t>
            </w:r>
          </w:p>
        </w:tc>
        <w:tc>
          <w:tcPr>
            <w:tcW w:w="1932" w:type="dxa"/>
            <w:vAlign w:val="center"/>
          </w:tcPr>
          <w:p w:rsidR="00000000" w:rsidRDefault="00026FD9">
            <w:pPr>
              <w:jc w:val="center"/>
            </w:pPr>
            <w:r>
              <w:t>№ зап</w:t>
            </w:r>
            <w:r>
              <w:t>роса дополнений</w:t>
            </w:r>
          </w:p>
        </w:tc>
        <w:tc>
          <w:tcPr>
            <w:tcW w:w="1727" w:type="dxa"/>
            <w:vAlign w:val="center"/>
          </w:tcPr>
          <w:p w:rsidR="00000000" w:rsidRDefault="00026FD9">
            <w:pPr>
              <w:jc w:val="center"/>
            </w:pPr>
            <w:r>
              <w:t>Запрос дополнений</w:t>
            </w:r>
          </w:p>
        </w:tc>
        <w:tc>
          <w:tcPr>
            <w:tcW w:w="2026" w:type="dxa"/>
            <w:vAlign w:val="center"/>
          </w:tcPr>
          <w:p w:rsidR="00000000" w:rsidRDefault="00026FD9">
            <w:pPr>
              <w:jc w:val="center"/>
            </w:pPr>
            <w:r>
              <w:t>Получение дополнений</w:t>
            </w:r>
          </w:p>
        </w:tc>
        <w:tc>
          <w:tcPr>
            <w:tcW w:w="2158" w:type="dxa"/>
            <w:vAlign w:val="center"/>
          </w:tcPr>
          <w:p w:rsidR="00000000" w:rsidRDefault="00026FD9">
            <w:pPr>
              <w:jc w:val="center"/>
            </w:pPr>
            <w:r>
              <w:t>Возвращение комплекта</w:t>
            </w:r>
          </w:p>
        </w:tc>
      </w:tr>
      <w:tr w:rsidR="00000000">
        <w:tc>
          <w:tcPr>
            <w:tcW w:w="589" w:type="dxa"/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1932" w:type="dxa"/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1727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026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158" w:type="dxa"/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89" w:type="dxa"/>
            <w:vAlign w:val="center"/>
          </w:tcPr>
          <w:p w:rsidR="00000000" w:rsidRDefault="00026FD9">
            <w:pPr>
              <w:jc w:val="center"/>
            </w:pPr>
            <w:r>
              <w:t>-</w:t>
            </w:r>
          </w:p>
        </w:tc>
        <w:tc>
          <w:tcPr>
            <w:tcW w:w="1932" w:type="dxa"/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1727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026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158" w:type="dxa"/>
            <w:vAlign w:val="center"/>
          </w:tcPr>
          <w:p w:rsidR="00000000" w:rsidRDefault="00026FD9">
            <w:pPr>
              <w:jc w:val="center"/>
            </w:pP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Правила заполнения формы:</w:t>
      </w:r>
    </w:p>
    <w:p w:rsidR="00000000" w:rsidRDefault="00026FD9">
      <w:pPr>
        <w:ind w:firstLine="284"/>
        <w:jc w:val="both"/>
      </w:pPr>
      <w:r>
        <w:t>Одна запись соответствует одному пакету информационных данных о гидротехнических сооружениях.</w:t>
      </w:r>
    </w:p>
    <w:p w:rsidR="00000000" w:rsidRDefault="00026FD9">
      <w:pPr>
        <w:ind w:firstLine="284"/>
        <w:jc w:val="both"/>
      </w:pPr>
      <w:r>
        <w:t>Заполнение граф учетной формы осуществляе</w:t>
      </w:r>
      <w:r>
        <w:t xml:space="preserve">тся последовательно по мере выполнения операции: </w:t>
      </w:r>
    </w:p>
    <w:p w:rsidR="00000000" w:rsidRDefault="00026FD9">
      <w:pPr>
        <w:ind w:firstLine="284"/>
        <w:jc w:val="both"/>
      </w:pPr>
      <w:r>
        <w:t>1. Графа 1 «№» - указывается порядковый номер информационных данных о гидротехнических сооружениях, начиная с 1.</w:t>
      </w:r>
    </w:p>
    <w:p w:rsidR="00000000" w:rsidRDefault="00026FD9">
      <w:pPr>
        <w:ind w:firstLine="284"/>
        <w:jc w:val="both"/>
      </w:pPr>
      <w:r>
        <w:t>2. Графа 2 «входящий номер» - указывается входящий номер, который должен соответствовать номе</w:t>
      </w:r>
      <w:r>
        <w:t>ру, под которым информационные данные о гидротехнических сооружениях зарегистрирован в регистрационно-контрольной форме как входящий.</w:t>
      </w:r>
    </w:p>
    <w:p w:rsidR="00000000" w:rsidRDefault="00026FD9">
      <w:pPr>
        <w:ind w:firstLine="284"/>
        <w:jc w:val="both"/>
      </w:pPr>
      <w:r>
        <w:t>В случае если декларацию безопасности гидротехнического сооружения утвердил орган государственного надзора или его террито</w:t>
      </w:r>
      <w:r>
        <w:t>риальный орган в графе 2 проставляется прочерк «-».</w:t>
      </w:r>
    </w:p>
    <w:p w:rsidR="00000000" w:rsidRDefault="00026FD9">
      <w:pPr>
        <w:ind w:firstLine="284"/>
        <w:jc w:val="both"/>
      </w:pPr>
      <w:r>
        <w:t>3. Графа 3 «дата приема» - проставляется дата, указанная в регистрационном штампе.</w:t>
      </w:r>
    </w:p>
    <w:p w:rsidR="00000000" w:rsidRDefault="00026FD9">
      <w:pPr>
        <w:ind w:firstLine="284"/>
        <w:jc w:val="both"/>
      </w:pPr>
      <w:r>
        <w:t>4. Графа 4 «наименование» - указывается наименование информационных данных о гидротехнических сооружениях.</w:t>
      </w:r>
    </w:p>
    <w:p w:rsidR="00000000" w:rsidRDefault="00026FD9">
      <w:pPr>
        <w:ind w:firstLine="284"/>
        <w:jc w:val="both"/>
      </w:pPr>
      <w:r>
        <w:t>5. Графа 5 «об</w:t>
      </w:r>
      <w:r>
        <w:t>щее кол-во листов» - указывается общее количество листов предоставленных информационных данных о гидротехнических сооружениях в печатном виде.</w:t>
      </w:r>
    </w:p>
    <w:p w:rsidR="00000000" w:rsidRDefault="00026FD9">
      <w:pPr>
        <w:ind w:firstLine="284"/>
        <w:jc w:val="both"/>
      </w:pPr>
      <w:r>
        <w:t>6. Графа 6 «собственник» - указывается наименование собственника или эксплуатирующей организации либо органа испо</w:t>
      </w:r>
      <w:r>
        <w:t>лнительной власти субъекта Российской Федерации, предоставивших информационные данные о гидротехническом сооружении.</w:t>
      </w:r>
    </w:p>
    <w:p w:rsidR="00000000" w:rsidRDefault="00026FD9">
      <w:pPr>
        <w:ind w:firstLine="284"/>
        <w:jc w:val="both"/>
      </w:pPr>
      <w:r>
        <w:t>7. Графа 7 «ответственный за рассмотрение» - указывается фамилия и инициалы должностного лица, ответственного за рассмотрение информационны</w:t>
      </w:r>
      <w:r>
        <w:t>х данных о гидротехнических сооружениях.</w:t>
      </w:r>
    </w:p>
    <w:p w:rsidR="00000000" w:rsidRDefault="00026FD9">
      <w:pPr>
        <w:ind w:firstLine="284"/>
        <w:jc w:val="both"/>
      </w:pPr>
      <w:r>
        <w:t>8. Графа 8 «отметка о полноте» - в случае если информационных данных#  о гидротехнических сооружениях соответствуют требованиям полноты и достоверности, проставляется «соответствует», иначе - «не соответствует».</w:t>
      </w:r>
    </w:p>
    <w:p w:rsidR="00000000" w:rsidRDefault="00026FD9">
      <w:pPr>
        <w:ind w:firstLine="284"/>
        <w:jc w:val="both"/>
      </w:pPr>
      <w:r>
        <w:t xml:space="preserve">9. </w:t>
      </w:r>
      <w:r>
        <w:t>Графа 9 «ответственный за направление» - указывается фамилия и инициалы должностного лица, ответственного за направление в Росводресурсы информационных данных о поднадзорных гидротехнических сооружениях.</w:t>
      </w:r>
    </w:p>
    <w:p w:rsidR="00000000" w:rsidRDefault="00026FD9">
      <w:pPr>
        <w:ind w:firstLine="284"/>
        <w:jc w:val="both"/>
      </w:pPr>
      <w:r>
        <w:t xml:space="preserve">10. Графа 10 «направление в Росводресурсы или орган </w:t>
      </w:r>
      <w:r>
        <w:t xml:space="preserve">государственного контроля и надзора» - в случае направления органом государственного контроля и надзора информационных данных о поднадзорных гидротехнических сооружениях в Росводресурсы, указывается дата направления в Росводресурсы информационных данных о </w:t>
      </w:r>
      <w:r>
        <w:t>гидротехнических сооружениях по состоянию на 1 января текущего года; в случае направления территориальным органом органа государственного контроля и надзора информационных данных о поднадзорных гидротехнических сооружениях в орган государственного контроля</w:t>
      </w:r>
      <w:r>
        <w:t xml:space="preserve"> и надзора, указывается дата направления в орган государственного контроля и надзора информационных данных о гидротехнических сооружениях по состоянию на 1 января текущего года</w:t>
      </w:r>
    </w:p>
    <w:p w:rsidR="00000000" w:rsidRDefault="00026FD9">
      <w:pPr>
        <w:ind w:firstLine="284"/>
        <w:jc w:val="both"/>
      </w:pPr>
      <w:r>
        <w:t>11. Графа 11 «№» - дублируется номер из графы 1.</w:t>
      </w:r>
    </w:p>
    <w:p w:rsidR="00000000" w:rsidRDefault="00026FD9">
      <w:pPr>
        <w:ind w:firstLine="284"/>
        <w:jc w:val="both"/>
      </w:pPr>
      <w:r>
        <w:t>При направлении нескольких зап</w:t>
      </w:r>
      <w:r>
        <w:t>росов дополнений к предоставленным информационным данным о гидротехнических сооружениях в графе 11, начиная со второй строки, проставляется прочерк «-».</w:t>
      </w:r>
    </w:p>
    <w:p w:rsidR="00000000" w:rsidRDefault="00026FD9">
      <w:pPr>
        <w:ind w:firstLine="284"/>
        <w:jc w:val="both"/>
      </w:pPr>
      <w:r>
        <w:t>12. Графа 12 «№ запроса дополнений» - указывается порядковый номер запроса дополнений к предоставленным</w:t>
      </w:r>
      <w:r>
        <w:t xml:space="preserve"> информационным данным о гидротехнических сооружениях, начиная с 1.</w:t>
      </w:r>
    </w:p>
    <w:p w:rsidR="00000000" w:rsidRDefault="00026FD9">
      <w:pPr>
        <w:ind w:firstLine="284"/>
        <w:jc w:val="both"/>
      </w:pPr>
      <w:r>
        <w:t>13. Графа 13 «запрос дополнений» - указывается дата запроса дополнений к предоставленным информационным данным о гидротехнических сооружениях - при наличии.</w:t>
      </w:r>
    </w:p>
    <w:p w:rsidR="00000000" w:rsidRDefault="00026FD9">
      <w:pPr>
        <w:ind w:firstLine="284"/>
        <w:jc w:val="both"/>
      </w:pPr>
      <w:r>
        <w:t>14. Графа 14 «получение дополне</w:t>
      </w:r>
      <w:r>
        <w:t>ний» - указывается дата получения запрашиваемых дополнений к предоставленным информационным данным о гидротехнических сооружениях - при наличии.</w:t>
      </w:r>
    </w:p>
    <w:p w:rsidR="00000000" w:rsidRDefault="00026FD9">
      <w:pPr>
        <w:ind w:firstLine="284"/>
        <w:jc w:val="both"/>
      </w:pPr>
      <w:r>
        <w:lastRenderedPageBreak/>
        <w:t>15. Графа 15 «возвращение комплекта» - указывается дата возвращения комплекта материалов собственнику или экспл</w:t>
      </w:r>
      <w:r>
        <w:t>уатирующей организации либо органу исполнительной власти субъекта Российской Федерации - в случае, указанном в пункте 104 Регламента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Образец письма с запросом дополнений к предоставленным информационным данным о гидротехнических сооружениях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</w:pPr>
      <w:r>
        <w:t>ПИСЬМО С ЗАП</w:t>
      </w:r>
      <w:r>
        <w:t>РОСОМ ДОПОЛНЕНИЙ К ПРЕДОСТАВЛЕННЫМ ИНФОРМАЦИОННЫМ ДАННЫМ О ГИДРОТЕХНИЧЕСКИХ СООРУЖЕНИЯХ</w:t>
      </w:r>
    </w:p>
    <w:p w:rsidR="00000000" w:rsidRDefault="00026FD9">
      <w:pPr>
        <w:ind w:firstLine="284"/>
        <w:jc w:val="center"/>
      </w:pPr>
    </w:p>
    <w:tbl>
      <w:tblPr>
        <w:tblW w:w="5000" w:type="pct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289"/>
        <w:gridCol w:w="1984"/>
        <w:gridCol w:w="3095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3289" w:type="dxa"/>
          </w:tcPr>
          <w:p w:rsidR="00000000" w:rsidRDefault="00026FD9">
            <w:r>
              <w:t>На бланке органа государственного контроля и надзора или его территориального органа</w:t>
            </w:r>
          </w:p>
          <w:p w:rsidR="00000000" w:rsidRDefault="00026FD9"/>
          <w:p w:rsidR="00000000" w:rsidRDefault="00026FD9">
            <w:r>
              <w:t>Исх. № _____________</w:t>
            </w:r>
          </w:p>
        </w:tc>
        <w:tc>
          <w:tcPr>
            <w:tcW w:w="1984" w:type="dxa"/>
          </w:tcPr>
          <w:p w:rsidR="00000000" w:rsidRDefault="00026FD9">
            <w:pPr>
              <w:jc w:val="both"/>
            </w:pPr>
          </w:p>
        </w:tc>
        <w:tc>
          <w:tcPr>
            <w:tcW w:w="3095" w:type="dxa"/>
          </w:tcPr>
          <w:p w:rsidR="00000000" w:rsidRDefault="00026FD9">
            <w:pPr>
              <w:jc w:val="both"/>
            </w:pPr>
            <w:r>
              <w:t>_____________________________</w:t>
            </w:r>
          </w:p>
          <w:p w:rsidR="00000000" w:rsidRDefault="00026FD9">
            <w:pPr>
              <w:jc w:val="both"/>
            </w:pPr>
            <w:r>
              <w:t>_____________________________</w:t>
            </w:r>
          </w:p>
          <w:p w:rsidR="00000000" w:rsidRDefault="00026FD9">
            <w:pPr>
              <w:jc w:val="both"/>
            </w:pPr>
            <w:r>
              <w:t>_____________________________</w:t>
            </w:r>
          </w:p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(фамилия, имя отчество заявителя/ представителя заявителя)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Рассмотрев предоставленные информационные данные о гидротехнических сооружениях (заявление от «__»_________20__г. № __________________) прошу дополнить и предостави</w:t>
      </w:r>
      <w:r>
        <w:t>ть скорректированные данные в отношении следующих гидротехнических сооружений:</w:t>
      </w:r>
    </w:p>
    <w:p w:rsidR="00000000" w:rsidRDefault="00026FD9">
      <w:pPr>
        <w:ind w:firstLine="284"/>
        <w:jc w:val="both"/>
      </w:pPr>
      <w:r>
        <w:t>1. _____________________________________________________________________________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jc w:val="both"/>
      </w:pPr>
      <w:r>
        <w:t>_____________</w:t>
      </w:r>
      <w:r>
        <w:t>_____________________________________________________________________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ind w:firstLine="284"/>
        <w:jc w:val="both"/>
      </w:pPr>
      <w:r>
        <w:t>2. _____________________________________________________________________________</w:t>
      </w:r>
    </w:p>
    <w:p w:rsidR="00000000" w:rsidRDefault="00026FD9">
      <w:pPr>
        <w:jc w:val="both"/>
      </w:pPr>
      <w:r>
        <w:t>______________________</w:t>
      </w:r>
      <w:r>
        <w:t>____________________________________________________________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ind w:firstLine="284"/>
        <w:jc w:val="both"/>
      </w:pPr>
      <w:r>
        <w:t>3. __________________________</w:t>
      </w:r>
      <w:r>
        <w:t>___________________________________________________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jc w:val="both"/>
      </w:pPr>
      <w:r>
        <w:t>______________________________________</w:t>
      </w:r>
      <w:r>
        <w:t>____________________________________________</w:t>
      </w:r>
    </w:p>
    <w:p w:rsidR="00000000" w:rsidRDefault="00026FD9">
      <w:pPr>
        <w:ind w:firstLine="284"/>
        <w:jc w:val="both"/>
      </w:pPr>
      <w:r>
        <w:t>4. _____________________________________________________________________________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jc w:val="both"/>
      </w:pPr>
      <w:r>
        <w:t>_______________________________________________</w:t>
      </w:r>
      <w:r>
        <w:t>___________________________________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ind w:firstLine="284"/>
        <w:jc w:val="both"/>
      </w:pPr>
      <w:r>
        <w:t>5. _____________________________________________________________________________</w:t>
      </w:r>
    </w:p>
    <w:p w:rsidR="00000000" w:rsidRDefault="00026FD9">
      <w:pPr>
        <w:jc w:val="both"/>
      </w:pPr>
      <w:r>
        <w:t>________________________________________________________</w:t>
      </w:r>
      <w:r>
        <w:t>__________________________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ind w:firstLine="1134"/>
        <w:jc w:val="both"/>
      </w:pPr>
      <w:r>
        <w:t>М.П.</w:t>
      </w:r>
    </w:p>
    <w:p w:rsidR="00000000" w:rsidRDefault="00026FD9">
      <w:pPr>
        <w:ind w:firstLine="284"/>
        <w:jc w:val="both"/>
      </w:pPr>
      <w:r>
        <w:t>«___»_________20___г. _________________________________  ________________</w:t>
      </w:r>
    </w:p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 xml:space="preserve">               (дата)                           (уполномоченное должностное лицо)               (подпись)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Образец уведомления о прекращении рассмотрения вопроса о государственн</w:t>
      </w:r>
      <w:r>
        <w:rPr>
          <w:b/>
          <w:bCs/>
        </w:rPr>
        <w:t>ой регистрации гидротехнического сооружения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</w:pPr>
      <w:r>
        <w:t>УВЕДОМЛЕНИЕ О ПРЕКРАЩЕНИИ РАССМОТРЕНИЯ ВОПРОСА О ГОСУДАРСТВЕННОЙ РЕГИСТРАЦИИ ГИДРОТЕХНИЧЕСКОГО СООРУЖЕНИЯ</w:t>
      </w:r>
    </w:p>
    <w:p w:rsidR="00000000" w:rsidRDefault="00026FD9">
      <w:pPr>
        <w:ind w:firstLine="284"/>
        <w:jc w:val="both"/>
      </w:pPr>
    </w:p>
    <w:tbl>
      <w:tblPr>
        <w:tblW w:w="5000" w:type="pct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289"/>
        <w:gridCol w:w="1984"/>
        <w:gridCol w:w="3095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3289" w:type="dxa"/>
          </w:tcPr>
          <w:p w:rsidR="00000000" w:rsidRDefault="00026FD9">
            <w:r>
              <w:t>На бланке органа государственного контроля и надзора или его территориального органа</w:t>
            </w:r>
          </w:p>
          <w:p w:rsidR="00000000" w:rsidRDefault="00026FD9"/>
          <w:p w:rsidR="00000000" w:rsidRDefault="00026FD9">
            <w:r>
              <w:t>Исх. № ___________</w:t>
            </w:r>
            <w:r>
              <w:t>__</w:t>
            </w:r>
          </w:p>
        </w:tc>
        <w:tc>
          <w:tcPr>
            <w:tcW w:w="1984" w:type="dxa"/>
          </w:tcPr>
          <w:p w:rsidR="00000000" w:rsidRDefault="00026FD9">
            <w:pPr>
              <w:jc w:val="both"/>
            </w:pPr>
          </w:p>
        </w:tc>
        <w:tc>
          <w:tcPr>
            <w:tcW w:w="3095" w:type="dxa"/>
          </w:tcPr>
          <w:p w:rsidR="00000000" w:rsidRDefault="00026FD9">
            <w:pPr>
              <w:jc w:val="both"/>
            </w:pPr>
            <w:r>
              <w:t>_____________________________</w:t>
            </w:r>
          </w:p>
          <w:p w:rsidR="00000000" w:rsidRDefault="00026FD9">
            <w:pPr>
              <w:jc w:val="both"/>
            </w:pPr>
            <w:r>
              <w:t>_____________________________</w:t>
            </w:r>
          </w:p>
          <w:p w:rsidR="00000000" w:rsidRDefault="00026FD9">
            <w:pPr>
              <w:jc w:val="both"/>
            </w:pPr>
            <w:r>
              <w:t>_____________________________</w:t>
            </w:r>
          </w:p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(фамилия, имя отчество заявителя/ представителя заявителя)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Прекращено рассмотрение вопроса о государственной регистрации гидротехнического сооружения, информаци</w:t>
      </w:r>
      <w:r>
        <w:t>онные данные по которому представлены в ________________________</w:t>
      </w:r>
    </w:p>
    <w:p w:rsidR="00000000" w:rsidRDefault="00026FD9">
      <w:pPr>
        <w:jc w:val="both"/>
      </w:pPr>
      <w:r>
        <w:t>___________________________________________________________________________________</w:t>
      </w:r>
    </w:p>
    <w:p w:rsidR="00000000" w:rsidRDefault="00026FD9">
      <w:pPr>
        <w:ind w:firstLine="284"/>
        <w:jc w:val="center"/>
        <w:rPr>
          <w:sz w:val="18"/>
        </w:rPr>
      </w:pPr>
      <w:r>
        <w:rPr>
          <w:sz w:val="18"/>
        </w:rPr>
        <w:t>(наименование органа государственного контроля и надзора или его территориального органа)</w:t>
      </w:r>
    </w:p>
    <w:p w:rsidR="00000000" w:rsidRDefault="00026FD9">
      <w:pPr>
        <w:jc w:val="both"/>
      </w:pPr>
      <w:r>
        <w:lastRenderedPageBreak/>
        <w:t>вх. № _________ о</w:t>
      </w:r>
      <w:r>
        <w:t>т «__»____________20__г. в связи с тем, что дополнения к представленным информационным данным, запрошенные от «__»__________20__г. исх. № ________________, не представлены в трехмесячный срок.</w:t>
      </w:r>
    </w:p>
    <w:p w:rsidR="00000000" w:rsidRDefault="00026FD9">
      <w:pPr>
        <w:ind w:firstLine="284"/>
        <w:jc w:val="both"/>
      </w:pPr>
      <w:r>
        <w:t>Основание для отказа является:_________________________________</w:t>
      </w:r>
      <w:r>
        <w:t>____________________</w:t>
      </w:r>
    </w:p>
    <w:p w:rsidR="00000000" w:rsidRDefault="00026FD9">
      <w:pPr>
        <w:ind w:firstLine="284"/>
        <w:jc w:val="center"/>
        <w:rPr>
          <w:sz w:val="18"/>
        </w:rPr>
      </w:pPr>
      <w:r>
        <w:rPr>
          <w:sz w:val="18"/>
        </w:rPr>
        <w:t>(тип нормативного правового акта)</w:t>
      </w:r>
    </w:p>
    <w:p w:rsidR="00000000" w:rsidRDefault="00026FD9">
      <w:pPr>
        <w:jc w:val="both"/>
      </w:pPr>
      <w:r>
        <w:t>от «___»_________________ № ______«________________________________________________</w:t>
      </w:r>
    </w:p>
    <w:p w:rsidR="00000000" w:rsidRDefault="00026FD9">
      <w:pPr>
        <w:ind w:firstLine="284"/>
        <w:rPr>
          <w:sz w:val="18"/>
        </w:rPr>
      </w:pPr>
      <w:r>
        <w:rPr>
          <w:sz w:val="18"/>
        </w:rPr>
        <w:t>(дата и номер нормативного правового акта)</w:t>
      </w:r>
    </w:p>
    <w:p w:rsidR="00000000" w:rsidRDefault="00026FD9">
      <w:pPr>
        <w:jc w:val="both"/>
      </w:pPr>
      <w:r>
        <w:t>__________________________________________________________________________</w:t>
      </w:r>
      <w:r>
        <w:t>________»</w:t>
      </w:r>
    </w:p>
    <w:p w:rsidR="00000000" w:rsidRDefault="00026FD9">
      <w:pPr>
        <w:ind w:firstLine="284"/>
        <w:jc w:val="center"/>
        <w:rPr>
          <w:sz w:val="18"/>
        </w:rPr>
      </w:pPr>
      <w:r>
        <w:rPr>
          <w:sz w:val="18"/>
        </w:rPr>
        <w:t>(указывается нормативный правовой акт, устанавливающий государственную или иную охраняемую федеральным законом тайну и/ или особый порядок предоставления на сведения, содержащиеся в запрашиваемых материалах)</w:t>
      </w:r>
    </w:p>
    <w:p w:rsidR="00000000" w:rsidRDefault="00026FD9">
      <w:pPr>
        <w:ind w:firstLine="1134"/>
        <w:jc w:val="both"/>
      </w:pPr>
      <w:r>
        <w:t>М.П.</w:t>
      </w:r>
    </w:p>
    <w:p w:rsidR="00000000" w:rsidRDefault="00026FD9">
      <w:pPr>
        <w:ind w:firstLine="284"/>
        <w:jc w:val="both"/>
      </w:pPr>
      <w:r>
        <w:t>«__»________20__ г.  ____________</w:t>
      </w:r>
      <w:r>
        <w:t>_____________________  _________________</w:t>
      </w:r>
    </w:p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 xml:space="preserve">             (дата)                       (уполномоченное должностное лицо)                  (подпись)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Образец формы учета информационных данных о гидротехнических сооружениях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Общая часть: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77"/>
        <w:gridCol w:w="929"/>
        <w:gridCol w:w="657"/>
        <w:gridCol w:w="695"/>
        <w:gridCol w:w="1132"/>
        <w:gridCol w:w="1003"/>
        <w:gridCol w:w="711"/>
        <w:gridCol w:w="992"/>
        <w:gridCol w:w="850"/>
        <w:gridCol w:w="1122"/>
      </w:tblGrid>
      <w:tr w:rsidR="00000000">
        <w:tc>
          <w:tcPr>
            <w:tcW w:w="277" w:type="dxa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№</w:t>
            </w:r>
          </w:p>
        </w:tc>
        <w:tc>
          <w:tcPr>
            <w:tcW w:w="929" w:type="dxa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Входящий номер</w:t>
            </w:r>
          </w:p>
        </w:tc>
        <w:tc>
          <w:tcPr>
            <w:tcW w:w="657" w:type="dxa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Дата п</w:t>
            </w:r>
            <w:r>
              <w:rPr>
                <w:sz w:val="18"/>
              </w:rPr>
              <w:t>риема</w:t>
            </w:r>
          </w:p>
        </w:tc>
        <w:tc>
          <w:tcPr>
            <w:tcW w:w="695" w:type="dxa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Общее кол-во листов</w:t>
            </w:r>
          </w:p>
        </w:tc>
        <w:tc>
          <w:tcPr>
            <w:tcW w:w="1132" w:type="dxa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Дата утверждения декларации безопасности</w:t>
            </w:r>
          </w:p>
        </w:tc>
        <w:tc>
          <w:tcPr>
            <w:tcW w:w="1003" w:type="dxa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Поставщик</w:t>
            </w:r>
          </w:p>
        </w:tc>
        <w:tc>
          <w:tcPr>
            <w:tcW w:w="711" w:type="dxa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Отметка о полноте</w:t>
            </w:r>
          </w:p>
        </w:tc>
        <w:tc>
          <w:tcPr>
            <w:tcW w:w="992" w:type="dxa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Присвоение кода ГТС</w:t>
            </w:r>
          </w:p>
        </w:tc>
        <w:tc>
          <w:tcPr>
            <w:tcW w:w="850" w:type="dxa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Внесение в Регистр</w:t>
            </w:r>
          </w:p>
        </w:tc>
        <w:tc>
          <w:tcPr>
            <w:tcW w:w="1122" w:type="dxa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Уведомление</w:t>
            </w:r>
          </w:p>
        </w:tc>
      </w:tr>
      <w:tr w:rsidR="00000000">
        <w:tc>
          <w:tcPr>
            <w:tcW w:w="277" w:type="dxa"/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929" w:type="dxa"/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657" w:type="dxa"/>
            <w:vAlign w:val="center"/>
          </w:tcPr>
          <w:p w:rsidR="00000000" w:rsidRDefault="00026FD9">
            <w:pPr>
              <w:jc w:val="center"/>
            </w:pPr>
            <w:r>
              <w:t>3</w:t>
            </w:r>
          </w:p>
        </w:tc>
        <w:tc>
          <w:tcPr>
            <w:tcW w:w="695" w:type="dxa"/>
            <w:vAlign w:val="center"/>
          </w:tcPr>
          <w:p w:rsidR="00000000" w:rsidRDefault="00026FD9">
            <w:pPr>
              <w:jc w:val="center"/>
            </w:pPr>
            <w:r>
              <w:t>4</w:t>
            </w:r>
          </w:p>
        </w:tc>
        <w:tc>
          <w:tcPr>
            <w:tcW w:w="1132" w:type="dxa"/>
            <w:vAlign w:val="center"/>
          </w:tcPr>
          <w:p w:rsidR="00000000" w:rsidRDefault="00026FD9">
            <w:pPr>
              <w:jc w:val="center"/>
            </w:pPr>
            <w:r>
              <w:t>5</w:t>
            </w:r>
          </w:p>
        </w:tc>
        <w:tc>
          <w:tcPr>
            <w:tcW w:w="1003" w:type="dxa"/>
            <w:vAlign w:val="center"/>
          </w:tcPr>
          <w:p w:rsidR="00000000" w:rsidRDefault="00026FD9">
            <w:pPr>
              <w:jc w:val="center"/>
            </w:pPr>
            <w:r>
              <w:t>6</w:t>
            </w:r>
          </w:p>
        </w:tc>
        <w:tc>
          <w:tcPr>
            <w:tcW w:w="711" w:type="dxa"/>
            <w:vAlign w:val="center"/>
          </w:tcPr>
          <w:p w:rsidR="00000000" w:rsidRDefault="00026FD9">
            <w:pPr>
              <w:jc w:val="center"/>
            </w:pPr>
            <w:r>
              <w:t>7</w:t>
            </w:r>
          </w:p>
        </w:tc>
        <w:tc>
          <w:tcPr>
            <w:tcW w:w="992" w:type="dxa"/>
            <w:vAlign w:val="center"/>
          </w:tcPr>
          <w:p w:rsidR="00000000" w:rsidRDefault="00026FD9">
            <w:pPr>
              <w:jc w:val="center"/>
            </w:pPr>
            <w:r>
              <w:t>8</w:t>
            </w:r>
          </w:p>
        </w:tc>
        <w:tc>
          <w:tcPr>
            <w:tcW w:w="850" w:type="dxa"/>
            <w:vAlign w:val="center"/>
          </w:tcPr>
          <w:p w:rsidR="00000000" w:rsidRDefault="00026FD9">
            <w:pPr>
              <w:jc w:val="center"/>
            </w:pPr>
            <w:r>
              <w:t>9</w:t>
            </w:r>
          </w:p>
        </w:tc>
        <w:tc>
          <w:tcPr>
            <w:tcW w:w="1122" w:type="dxa"/>
            <w:vAlign w:val="center"/>
          </w:tcPr>
          <w:p w:rsidR="00000000" w:rsidRDefault="00026FD9">
            <w:pPr>
              <w:jc w:val="center"/>
            </w:pPr>
            <w:r>
              <w:t>10</w:t>
            </w:r>
          </w:p>
        </w:tc>
      </w:tr>
      <w:tr w:rsidR="00000000">
        <w:tc>
          <w:tcPr>
            <w:tcW w:w="277" w:type="dxa"/>
            <w:vAlign w:val="center"/>
          </w:tcPr>
          <w:p w:rsidR="00000000" w:rsidRDefault="00026FD9">
            <w:pPr>
              <w:jc w:val="center"/>
            </w:pPr>
            <w:r>
              <w:t>1.</w:t>
            </w:r>
          </w:p>
        </w:tc>
        <w:tc>
          <w:tcPr>
            <w:tcW w:w="929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657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695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132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003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711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992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850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122" w:type="dxa"/>
            <w:vAlign w:val="center"/>
          </w:tcPr>
          <w:p w:rsidR="00000000" w:rsidRDefault="00026FD9">
            <w:pPr>
              <w:jc w:val="center"/>
            </w:pP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Часть «Ответственные исполнители»: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21"/>
        <w:gridCol w:w="2214"/>
        <w:gridCol w:w="1926"/>
        <w:gridCol w:w="1986"/>
        <w:gridCol w:w="1621"/>
      </w:tblGrid>
      <w:tr w:rsidR="00000000">
        <w:tc>
          <w:tcPr>
            <w:tcW w:w="8432" w:type="dxa"/>
            <w:gridSpan w:val="5"/>
            <w:vAlign w:val="center"/>
          </w:tcPr>
          <w:p w:rsidR="00000000" w:rsidRDefault="00026FD9">
            <w:pPr>
              <w:jc w:val="center"/>
            </w:pPr>
            <w:r>
              <w:t>Запрос дополнений к предоставленным и</w:t>
            </w:r>
            <w:r>
              <w:t>нформационным данным о гидротехнических сооружениях:</w:t>
            </w:r>
          </w:p>
        </w:tc>
      </w:tr>
      <w:tr w:rsidR="00000000">
        <w:tc>
          <w:tcPr>
            <w:tcW w:w="626" w:type="dxa"/>
            <w:vAlign w:val="center"/>
          </w:tcPr>
          <w:p w:rsidR="00000000" w:rsidRDefault="00026FD9">
            <w:pPr>
              <w:jc w:val="center"/>
            </w:pPr>
            <w:r>
              <w:t>11</w:t>
            </w:r>
          </w:p>
        </w:tc>
        <w:tc>
          <w:tcPr>
            <w:tcW w:w="2231" w:type="dxa"/>
            <w:vAlign w:val="center"/>
          </w:tcPr>
          <w:p w:rsidR="00000000" w:rsidRDefault="00026FD9">
            <w:pPr>
              <w:jc w:val="center"/>
            </w:pPr>
            <w:r>
              <w:t>12</w:t>
            </w:r>
          </w:p>
        </w:tc>
        <w:tc>
          <w:tcPr>
            <w:tcW w:w="1941" w:type="dxa"/>
            <w:vAlign w:val="center"/>
          </w:tcPr>
          <w:p w:rsidR="00000000" w:rsidRDefault="00026FD9">
            <w:pPr>
              <w:jc w:val="center"/>
            </w:pPr>
            <w:r>
              <w:t>13</w:t>
            </w:r>
          </w:p>
        </w:tc>
        <w:tc>
          <w:tcPr>
            <w:tcW w:w="2001" w:type="dxa"/>
            <w:vAlign w:val="center"/>
          </w:tcPr>
          <w:p w:rsidR="00000000" w:rsidRDefault="00026FD9">
            <w:pPr>
              <w:jc w:val="center"/>
            </w:pPr>
            <w:r>
              <w:t>14</w:t>
            </w:r>
          </w:p>
        </w:tc>
        <w:tc>
          <w:tcPr>
            <w:tcW w:w="1633" w:type="dxa"/>
            <w:vAlign w:val="center"/>
          </w:tcPr>
          <w:p w:rsidR="00000000" w:rsidRDefault="00026FD9">
            <w:pPr>
              <w:jc w:val="center"/>
            </w:pPr>
            <w:r>
              <w:t>15</w:t>
            </w:r>
          </w:p>
        </w:tc>
      </w:tr>
      <w:tr w:rsidR="00000000">
        <w:tc>
          <w:tcPr>
            <w:tcW w:w="626" w:type="dxa"/>
            <w:vAlign w:val="center"/>
          </w:tcPr>
          <w:p w:rsidR="00000000" w:rsidRDefault="00026FD9">
            <w:pPr>
              <w:jc w:val="center"/>
            </w:pPr>
            <w:r>
              <w:t>№</w:t>
            </w:r>
          </w:p>
        </w:tc>
        <w:tc>
          <w:tcPr>
            <w:tcW w:w="2231" w:type="dxa"/>
            <w:vAlign w:val="center"/>
          </w:tcPr>
          <w:p w:rsidR="00000000" w:rsidRDefault="00026FD9">
            <w:pPr>
              <w:jc w:val="center"/>
            </w:pPr>
            <w:r>
              <w:t>Присвоение кода ГТС</w:t>
            </w:r>
          </w:p>
        </w:tc>
        <w:tc>
          <w:tcPr>
            <w:tcW w:w="1941" w:type="dxa"/>
            <w:vAlign w:val="center"/>
          </w:tcPr>
          <w:p w:rsidR="00000000" w:rsidRDefault="00026FD9">
            <w:pPr>
              <w:jc w:val="center"/>
            </w:pPr>
            <w:r>
              <w:t>Проверка полноты</w:t>
            </w:r>
          </w:p>
        </w:tc>
        <w:tc>
          <w:tcPr>
            <w:tcW w:w="2001" w:type="dxa"/>
            <w:vAlign w:val="center"/>
          </w:tcPr>
          <w:p w:rsidR="00000000" w:rsidRDefault="00026FD9">
            <w:pPr>
              <w:jc w:val="center"/>
            </w:pPr>
            <w:r>
              <w:t>Внесение в Регистр</w:t>
            </w:r>
          </w:p>
        </w:tc>
        <w:tc>
          <w:tcPr>
            <w:tcW w:w="1633" w:type="dxa"/>
            <w:vAlign w:val="center"/>
          </w:tcPr>
          <w:p w:rsidR="00000000" w:rsidRDefault="00026FD9">
            <w:pPr>
              <w:jc w:val="center"/>
            </w:pPr>
            <w:r>
              <w:t>Уведомление</w:t>
            </w:r>
          </w:p>
        </w:tc>
      </w:tr>
      <w:tr w:rsidR="00000000">
        <w:tc>
          <w:tcPr>
            <w:tcW w:w="626" w:type="dxa"/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2231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941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001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633" w:type="dxa"/>
            <w:vAlign w:val="center"/>
          </w:tcPr>
          <w:p w:rsidR="00000000" w:rsidRDefault="00026FD9">
            <w:pPr>
              <w:jc w:val="center"/>
            </w:pP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Часть «Запрос дополнений и изменений к предоставленным информационным данным о гидротехнических сооружениях</w:t>
      </w:r>
      <w:r>
        <w:t>»:</w:t>
      </w:r>
    </w:p>
    <w:p w:rsidR="00000000" w:rsidRDefault="00026FD9">
      <w:pPr>
        <w:ind w:firstLine="284"/>
        <w:jc w:val="both"/>
      </w:pPr>
    </w:p>
    <w:tbl>
      <w:tblPr>
        <w:tblW w:w="5000" w:type="pct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54"/>
        <w:gridCol w:w="1526"/>
        <w:gridCol w:w="1683"/>
        <w:gridCol w:w="2312"/>
        <w:gridCol w:w="2093"/>
      </w:tblGrid>
      <w:tr w:rsidR="00000000">
        <w:tc>
          <w:tcPr>
            <w:tcW w:w="843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Запрос дополнений к предоставленным информационным данным о гидротехнических сооружениях:</w:t>
            </w:r>
          </w:p>
        </w:tc>
      </w:tr>
      <w:tr w:rsidR="00000000"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6</w:t>
            </w: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7</w:t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8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9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20</w:t>
            </w:r>
          </w:p>
        </w:tc>
      </w:tr>
      <w:tr w:rsidR="00000000"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№</w:t>
            </w: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№ запроса</w:t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ип запроса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Дата направления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Дата получения</w:t>
            </w:r>
          </w:p>
        </w:tc>
      </w:tr>
      <w:tr w:rsidR="00000000"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-</w:t>
            </w: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Правила заполнения формы:</w:t>
      </w:r>
    </w:p>
    <w:p w:rsidR="00000000" w:rsidRDefault="00026FD9">
      <w:pPr>
        <w:ind w:firstLine="284"/>
        <w:jc w:val="both"/>
      </w:pPr>
      <w:r>
        <w:t>Одна запись соответствует одному пакету инфор</w:t>
      </w:r>
      <w:r>
        <w:t>мационных данных о гидротехнических сооружениях.</w:t>
      </w:r>
    </w:p>
    <w:p w:rsidR="00000000" w:rsidRDefault="00026FD9">
      <w:pPr>
        <w:ind w:firstLine="284"/>
        <w:jc w:val="both"/>
      </w:pPr>
      <w:r>
        <w:t>Заполнение граф учетной формы осуществляется последовательно по мере выполнения операции:</w:t>
      </w:r>
    </w:p>
    <w:p w:rsidR="00000000" w:rsidRDefault="00026FD9">
      <w:pPr>
        <w:ind w:firstLine="284"/>
        <w:jc w:val="both"/>
      </w:pPr>
      <w:r>
        <w:t>1. Графа 1 «№» - указывается порядковый номер информационных данных о гидротехнических сооружениях, начиная с 1.</w:t>
      </w:r>
    </w:p>
    <w:p w:rsidR="00000000" w:rsidRDefault="00026FD9">
      <w:pPr>
        <w:ind w:firstLine="284"/>
        <w:jc w:val="both"/>
      </w:pPr>
      <w:r>
        <w:t>2. Г</w:t>
      </w:r>
      <w:r>
        <w:t>рафа 2 «входящий номер» - указывается входящий номер, который должен соответствовать номеру, под которым документ с информационными данными о гидротехнических сооружениях зарегистрирован в регистрационно-контрольной форме как входящий.</w:t>
      </w:r>
    </w:p>
    <w:p w:rsidR="00000000" w:rsidRDefault="00026FD9">
      <w:pPr>
        <w:ind w:firstLine="284"/>
        <w:jc w:val="both"/>
      </w:pPr>
      <w:r>
        <w:t>3. Графа 3 «дата при</w:t>
      </w:r>
      <w:r>
        <w:t>ема» - указывается дата приема информационных данных о гидротехнических сооружениях от органов государственного контроля и надзора.</w:t>
      </w:r>
    </w:p>
    <w:p w:rsidR="00000000" w:rsidRDefault="00026FD9">
      <w:pPr>
        <w:ind w:firstLine="284"/>
        <w:jc w:val="both"/>
      </w:pPr>
      <w:r>
        <w:t>4. Графа 4 «общее кол-во листов» - указывается общее количество листов предоставленных информационных данных о гидротехничес</w:t>
      </w:r>
      <w:r>
        <w:t>ких сооружениях в печатном виде.</w:t>
      </w:r>
    </w:p>
    <w:p w:rsidR="00000000" w:rsidRDefault="00026FD9">
      <w:pPr>
        <w:ind w:firstLine="284"/>
        <w:jc w:val="both"/>
      </w:pPr>
      <w:r>
        <w:t>5. Графа 5 «дата утверждения декларации безопасности» - указывается дата утверждения декларации безопасности гидротехнического сооружения.</w:t>
      </w:r>
    </w:p>
    <w:p w:rsidR="00000000" w:rsidRDefault="00026FD9">
      <w:pPr>
        <w:ind w:firstLine="284"/>
        <w:jc w:val="both"/>
      </w:pPr>
      <w:r>
        <w:lastRenderedPageBreak/>
        <w:t>6. Графа 6 «поставщик» - указывается наименование органа государственного контроля и</w:t>
      </w:r>
      <w:r>
        <w:t xml:space="preserve"> надзора или его территориального органа, предоставивших информационные данные о гидротехнических сооружениях.</w:t>
      </w:r>
    </w:p>
    <w:p w:rsidR="00000000" w:rsidRDefault="00026FD9">
      <w:pPr>
        <w:ind w:firstLine="284"/>
        <w:jc w:val="both"/>
      </w:pPr>
      <w:r>
        <w:t>7. Графа 7 «отметка о полноте» - в случае если информационных данных# о гидротехнических сооружениях соответствуют требованиям полноты и непротив</w:t>
      </w:r>
      <w:r>
        <w:t>оречивости, проставляется «соответствует», иначе - «не соответствует».</w:t>
      </w:r>
    </w:p>
    <w:p w:rsidR="00000000" w:rsidRDefault="00026FD9">
      <w:pPr>
        <w:ind w:firstLine="284"/>
        <w:jc w:val="both"/>
      </w:pPr>
      <w:r>
        <w:t>8. Графа 8 «присвоение кода ГТС» - указывается дата присвоение идентификационного кода гидротехническому сооружению.</w:t>
      </w:r>
    </w:p>
    <w:p w:rsidR="00000000" w:rsidRDefault="00026FD9">
      <w:pPr>
        <w:ind w:firstLine="284"/>
        <w:jc w:val="both"/>
      </w:pPr>
      <w:r>
        <w:t>9. Графа 9 «внесение в Регистр» - указывается дата завершения внесен</w:t>
      </w:r>
      <w:r>
        <w:t>ия информационных данных в Регистр.</w:t>
      </w:r>
    </w:p>
    <w:p w:rsidR="00000000" w:rsidRDefault="00026FD9">
      <w:pPr>
        <w:ind w:firstLine="284"/>
        <w:jc w:val="both"/>
      </w:pPr>
      <w:r>
        <w:t>10. Графа 10 «уведомление» - указывается дата рассылки по органам государственного контроля и надзора уведомления о внесении новой и уточнение содержащейся информации в Регистре.</w:t>
      </w:r>
    </w:p>
    <w:p w:rsidR="00000000" w:rsidRDefault="00026FD9">
      <w:pPr>
        <w:ind w:firstLine="284"/>
        <w:jc w:val="both"/>
      </w:pPr>
      <w:r>
        <w:t xml:space="preserve">11. Графа 11 «№ » - дублируется номер из </w:t>
      </w:r>
      <w:r>
        <w:t>графы 1.</w:t>
      </w:r>
    </w:p>
    <w:p w:rsidR="00000000" w:rsidRDefault="00026FD9">
      <w:pPr>
        <w:ind w:firstLine="284"/>
        <w:jc w:val="both"/>
      </w:pPr>
      <w:r>
        <w:t>12. Графа 12 «присвоение кода ГТС» - указываются фамилия и инициалы должностного лица, ответственного за присвоение идентификационного кода гидротехническому сооружению.</w:t>
      </w:r>
    </w:p>
    <w:p w:rsidR="00000000" w:rsidRDefault="00026FD9">
      <w:pPr>
        <w:ind w:firstLine="284"/>
        <w:jc w:val="both"/>
      </w:pPr>
      <w:r>
        <w:t>13. Графа 13 «проверка полноты» - указываются фамилия и инициалы должностного</w:t>
      </w:r>
      <w:r>
        <w:t xml:space="preserve"> лица, ответственного за проверку полноты и непротиворечивости информационных данных о гидротехнических сооружениях.</w:t>
      </w:r>
    </w:p>
    <w:p w:rsidR="00000000" w:rsidRDefault="00026FD9">
      <w:pPr>
        <w:ind w:firstLine="284"/>
        <w:jc w:val="both"/>
      </w:pPr>
      <w:r>
        <w:t>14. Графа 14 «внесение в Регистр» - указываются фамилия и инициалы должностного лица, ответственного за внесение новой и уточнение содержащ</w:t>
      </w:r>
      <w:r>
        <w:t>ейся информации в Регистре.</w:t>
      </w:r>
    </w:p>
    <w:p w:rsidR="00000000" w:rsidRDefault="00026FD9">
      <w:pPr>
        <w:ind w:firstLine="284"/>
        <w:jc w:val="both"/>
      </w:pPr>
      <w:r>
        <w:t>15. Графа 15 «уведомление» - указываются фамилия и инициалы должностного лица, ответственного за уведомление органов государственного контроля и надзора о внесении новой и уточнение содержащейся информации в Регистре.</w:t>
      </w:r>
    </w:p>
    <w:p w:rsidR="00000000" w:rsidRDefault="00026FD9">
      <w:pPr>
        <w:ind w:firstLine="284"/>
        <w:jc w:val="both"/>
      </w:pPr>
      <w:r>
        <w:t xml:space="preserve">16. Графа </w:t>
      </w:r>
      <w:r>
        <w:t>16 «№ » - дублируется номер из графы 1.</w:t>
      </w:r>
    </w:p>
    <w:p w:rsidR="00000000" w:rsidRDefault="00026FD9">
      <w:pPr>
        <w:ind w:firstLine="284"/>
        <w:jc w:val="both"/>
      </w:pPr>
      <w:r>
        <w:t>При направлении нескольких запросов дополнений к предоставленным информационным данным о гидротехнических сооружениях в графе 16, начиная со второй строки, проставляется прочерк «-».</w:t>
      </w:r>
    </w:p>
    <w:p w:rsidR="00000000" w:rsidRDefault="00026FD9">
      <w:pPr>
        <w:ind w:firstLine="284"/>
        <w:jc w:val="both"/>
      </w:pPr>
      <w:r>
        <w:t>17. Графа 17 «№ запроса» - указыв</w:t>
      </w:r>
      <w:r>
        <w:t>ается порядковый номер запроса дополнений и изменений к предоставленным информационным данным о гидротехнических сооружениях, начиная с 1.</w:t>
      </w:r>
    </w:p>
    <w:p w:rsidR="00000000" w:rsidRDefault="00026FD9">
      <w:pPr>
        <w:ind w:firstLine="284"/>
        <w:jc w:val="both"/>
      </w:pPr>
      <w:r>
        <w:t>18. Графа 18 «тип запроса» - в случае запроса дополнений к предоставленным информационным данным о гидротехнических с</w:t>
      </w:r>
      <w:r>
        <w:t>ооружениях указывается «дополнения», в случае запроса приведения идентификационного кода гидротехнических сооружений в соответствие правилам кодирования гидротехнических сооружений - «изменение кода ГТС».</w:t>
      </w:r>
    </w:p>
    <w:p w:rsidR="00000000" w:rsidRDefault="00026FD9">
      <w:pPr>
        <w:ind w:firstLine="284"/>
        <w:jc w:val="both"/>
      </w:pPr>
      <w:r>
        <w:t xml:space="preserve">19. Графа 19 «дата направления» - указывается дата </w:t>
      </w:r>
      <w:r>
        <w:t>направления запроса дополнений и изменений в предоставленных информационных данных о гидротехнических сооружениях.</w:t>
      </w:r>
    </w:p>
    <w:p w:rsidR="00000000" w:rsidRDefault="00026FD9">
      <w:pPr>
        <w:ind w:firstLine="284"/>
        <w:jc w:val="both"/>
      </w:pPr>
      <w:r>
        <w:t>20. Графа 20 «дата получения» - указывается дата получения запроса дополнений и изменений в предоставленных информационных данных о гидротехн</w:t>
      </w:r>
      <w:r>
        <w:t>ических сооружениях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Образец письма с запросом дополнений к предоставленным информационным данным о гидротехнических сооружениях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</w:pPr>
      <w:r>
        <w:t>ПИСЬМО С ЗАПРОСОМ ДОПОЛНЕНИЙ К ПРЕДОСТАВЛЕННЫМ ИНФОРМАЦИОННЫМ ДАННЫМ О ГИДРОТЕХНИЧЕСКИХ СООРУЖЕНИЯХ</w:t>
      </w:r>
    </w:p>
    <w:p w:rsidR="00000000" w:rsidRDefault="00026FD9">
      <w:pPr>
        <w:ind w:firstLine="284"/>
        <w:jc w:val="both"/>
      </w:pPr>
    </w:p>
    <w:tbl>
      <w:tblPr>
        <w:tblW w:w="5000" w:type="pct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289"/>
        <w:gridCol w:w="1417"/>
        <w:gridCol w:w="3662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3289" w:type="dxa"/>
          </w:tcPr>
          <w:p w:rsidR="00000000" w:rsidRDefault="00026FD9">
            <w:r>
              <w:t>На бланке Росводресурсов</w:t>
            </w:r>
          </w:p>
          <w:p w:rsidR="00000000" w:rsidRDefault="00026FD9"/>
          <w:p w:rsidR="00000000" w:rsidRDefault="00026FD9">
            <w:r>
              <w:t xml:space="preserve">Вх.№ ______ </w:t>
            </w:r>
          </w:p>
        </w:tc>
        <w:tc>
          <w:tcPr>
            <w:tcW w:w="1417" w:type="dxa"/>
          </w:tcPr>
          <w:p w:rsidR="00000000" w:rsidRDefault="00026FD9">
            <w:pPr>
              <w:jc w:val="both"/>
            </w:pPr>
          </w:p>
        </w:tc>
        <w:tc>
          <w:tcPr>
            <w:tcW w:w="3662" w:type="dxa"/>
          </w:tcPr>
          <w:p w:rsidR="00000000" w:rsidRDefault="00026FD9">
            <w:pPr>
              <w:jc w:val="center"/>
            </w:pPr>
            <w:r>
              <w:t>Кому _____________________________</w:t>
            </w:r>
          </w:p>
          <w:p w:rsidR="00000000" w:rsidRDefault="00026FD9">
            <w:pPr>
              <w:jc w:val="center"/>
            </w:pPr>
            <w:r>
              <w:t>___________________________________</w:t>
            </w:r>
          </w:p>
          <w:p w:rsidR="00000000" w:rsidRDefault="00026FD9">
            <w:pPr>
              <w:jc w:val="center"/>
            </w:pPr>
            <w:r>
              <w:t>Куда______________________________</w:t>
            </w:r>
          </w:p>
          <w:p w:rsidR="00000000" w:rsidRDefault="00026FD9">
            <w:pPr>
              <w:jc w:val="center"/>
              <w:rPr>
                <w:sz w:val="18"/>
              </w:rPr>
            </w:pP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 xml:space="preserve">в Росводресурсы в отношении следующих гидротехнических сооружений: </w:t>
      </w:r>
    </w:p>
    <w:p w:rsidR="00000000" w:rsidRDefault="00026FD9">
      <w:pPr>
        <w:ind w:firstLine="284"/>
        <w:jc w:val="both"/>
      </w:pPr>
      <w:r>
        <w:t>1. ____________________________________________________________</w:t>
      </w:r>
      <w:r>
        <w:t>_________________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jc w:val="both"/>
      </w:pPr>
      <w:r>
        <w:t>________________________________________________________________________</w:t>
      </w:r>
      <w:r>
        <w:t>__________</w:t>
      </w:r>
    </w:p>
    <w:p w:rsidR="00000000" w:rsidRDefault="00026FD9">
      <w:pPr>
        <w:ind w:firstLine="284"/>
        <w:jc w:val="both"/>
      </w:pPr>
      <w:r>
        <w:t>2. _____________________________________________________________________________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jc w:val="both"/>
      </w:pPr>
      <w:r>
        <w:t>_________________________________________________________________________________</w:t>
      </w:r>
      <w:r>
        <w:t>_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ind w:firstLine="284"/>
        <w:jc w:val="both"/>
      </w:pPr>
      <w:r>
        <w:t>3. _____________________________________________________________________________</w:t>
      </w:r>
    </w:p>
    <w:p w:rsidR="00000000" w:rsidRDefault="00026FD9">
      <w:pPr>
        <w:jc w:val="both"/>
      </w:pPr>
      <w:r>
        <w:lastRenderedPageBreak/>
        <w:t>__________________________________________________________________________________</w:t>
      </w:r>
    </w:p>
    <w:p w:rsidR="00000000" w:rsidRDefault="00026FD9">
      <w:pPr>
        <w:jc w:val="both"/>
      </w:pPr>
      <w:r>
        <w:t>_______</w:t>
      </w:r>
      <w:r>
        <w:t>___________________________________________________________________________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ind w:firstLine="284"/>
        <w:jc w:val="both"/>
      </w:pPr>
      <w:r>
        <w:t>4. _____________________________________________________________________________</w:t>
      </w:r>
    </w:p>
    <w:p w:rsidR="00000000" w:rsidRDefault="00026FD9">
      <w:pPr>
        <w:jc w:val="both"/>
      </w:pPr>
      <w:r>
        <w:t>________________</w:t>
      </w:r>
      <w:r>
        <w:t>__________________________________________________________________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ind w:firstLine="284"/>
        <w:jc w:val="both"/>
      </w:pPr>
      <w:r>
        <w:t>5. ____________________</w:t>
      </w:r>
      <w:r>
        <w:t>_________________________________________________________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jc w:val="both"/>
      </w:pPr>
      <w:r>
        <w:t>________________________________</w:t>
      </w:r>
      <w:r>
        <w:t>__________________________________________________</w:t>
      </w:r>
    </w:p>
    <w:p w:rsidR="00000000" w:rsidRDefault="00026FD9">
      <w:pPr>
        <w:ind w:firstLine="1134"/>
        <w:jc w:val="both"/>
      </w:pPr>
      <w:r>
        <w:t>М.П.</w:t>
      </w:r>
    </w:p>
    <w:p w:rsidR="00000000" w:rsidRDefault="00026FD9">
      <w:pPr>
        <w:ind w:firstLine="284"/>
        <w:jc w:val="both"/>
      </w:pPr>
      <w:r>
        <w:t>«__»________ 20__ г. _______________________________________  ___________</w:t>
      </w:r>
    </w:p>
    <w:p w:rsidR="00000000" w:rsidRDefault="00026FD9">
      <w:pPr>
        <w:ind w:firstLine="284"/>
        <w:rPr>
          <w:sz w:val="18"/>
        </w:rPr>
      </w:pPr>
      <w:r>
        <w:rPr>
          <w:sz w:val="18"/>
        </w:rPr>
        <w:t xml:space="preserve">          (дата)           (руководитель (заместитель руководителя) Росводресурсов)    (подпись)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Образец уведомления о внесен</w:t>
      </w:r>
      <w:r>
        <w:rPr>
          <w:b/>
          <w:bCs/>
        </w:rPr>
        <w:t>ии новой и уточнения содержащейся информации в Регистре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</w:pPr>
      <w:r>
        <w:t>УВЕДОМЛЕНИЕ О ВНЕСЕНИИ НОВОЙ И УТОЧНЕНИИ СОДЕРЖАЩЕЙСЯ ИНФОРМАЦИИ В РОССИЙСКОМ РЕГИСТРЕ ГИДРОТЕХНИЧЕСКИХ СООРУЖЕНИЙ</w:t>
      </w:r>
    </w:p>
    <w:p w:rsidR="00000000" w:rsidRDefault="00026FD9">
      <w:pPr>
        <w:ind w:firstLine="284"/>
        <w:jc w:val="both"/>
      </w:pPr>
    </w:p>
    <w:tbl>
      <w:tblPr>
        <w:tblW w:w="5000" w:type="pct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289"/>
        <w:gridCol w:w="1417"/>
        <w:gridCol w:w="3662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3289" w:type="dxa"/>
          </w:tcPr>
          <w:p w:rsidR="00000000" w:rsidRDefault="00026FD9">
            <w:r>
              <w:t>На бланке Росводресурсов</w:t>
            </w:r>
          </w:p>
          <w:p w:rsidR="00000000" w:rsidRDefault="00026FD9"/>
          <w:p w:rsidR="00000000" w:rsidRDefault="00026FD9">
            <w:r>
              <w:t xml:space="preserve">Вх.№ ______ </w:t>
            </w:r>
          </w:p>
        </w:tc>
        <w:tc>
          <w:tcPr>
            <w:tcW w:w="1417" w:type="dxa"/>
          </w:tcPr>
          <w:p w:rsidR="00000000" w:rsidRDefault="00026FD9">
            <w:pPr>
              <w:jc w:val="both"/>
            </w:pPr>
          </w:p>
        </w:tc>
        <w:tc>
          <w:tcPr>
            <w:tcW w:w="3662" w:type="dxa"/>
          </w:tcPr>
          <w:p w:rsidR="00000000" w:rsidRDefault="00026FD9">
            <w:pPr>
              <w:jc w:val="center"/>
            </w:pPr>
            <w:r>
              <w:t>Кому _____________________________</w:t>
            </w:r>
          </w:p>
          <w:p w:rsidR="00000000" w:rsidRDefault="00026FD9">
            <w:pPr>
              <w:jc w:val="center"/>
            </w:pPr>
            <w:r>
              <w:t>________</w:t>
            </w:r>
            <w:r>
              <w:t>___________________________</w:t>
            </w:r>
          </w:p>
          <w:p w:rsidR="00000000" w:rsidRDefault="00026FD9">
            <w:pPr>
              <w:jc w:val="center"/>
            </w:pPr>
            <w:r>
              <w:t>Куда______________________________</w:t>
            </w:r>
          </w:p>
          <w:p w:rsidR="00000000" w:rsidRDefault="00026FD9">
            <w:pPr>
              <w:jc w:val="center"/>
              <w:rPr>
                <w:sz w:val="18"/>
              </w:rPr>
            </w:pP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Росводресурсы уведомляет Ростехнадзор и Ространснадзор о том, что в Российский регистр гидротехнических сооружений внесены информационные данные о гидротехнических сооружениях, предоставленн</w:t>
      </w:r>
      <w:r>
        <w:t>ые:</w:t>
      </w:r>
    </w:p>
    <w:p w:rsidR="00000000" w:rsidRDefault="00026FD9">
      <w:pPr>
        <w:ind w:firstLine="284"/>
        <w:jc w:val="both"/>
      </w:pPr>
      <w:r>
        <w:t>1. Ростехнадзором - письмо от «__»______________20__г. № ____________.</w:t>
      </w:r>
    </w:p>
    <w:p w:rsidR="00000000" w:rsidRDefault="00026FD9">
      <w:pPr>
        <w:ind w:firstLine="284"/>
        <w:jc w:val="both"/>
      </w:pPr>
      <w:r>
        <w:t>Гидротехническим сооружениям присвоены следующие регистрационные коды:</w:t>
      </w:r>
    </w:p>
    <w:p w:rsidR="00000000" w:rsidRDefault="00026FD9">
      <w:pPr>
        <w:ind w:firstLine="284"/>
      </w:pPr>
      <w:r>
        <w:t>1.1. _____________________________________________________________.</w:t>
      </w:r>
    </w:p>
    <w:p w:rsidR="00000000" w:rsidRDefault="00026FD9">
      <w:pPr>
        <w:ind w:firstLine="284"/>
      </w:pPr>
      <w:r>
        <w:t>1.2. _____________________________________</w:t>
      </w:r>
      <w:r>
        <w:t>________________________.</w:t>
      </w:r>
    </w:p>
    <w:p w:rsidR="00000000" w:rsidRDefault="00026FD9">
      <w:pPr>
        <w:ind w:firstLine="284"/>
      </w:pPr>
      <w:r>
        <w:t>1.3. _____________________________________________________________.</w:t>
      </w:r>
    </w:p>
    <w:p w:rsidR="00000000" w:rsidRDefault="00026FD9">
      <w:pPr>
        <w:ind w:firstLine="284"/>
      </w:pPr>
      <w:r>
        <w:t>1.4. _____________________________________________________________.</w:t>
      </w:r>
    </w:p>
    <w:p w:rsidR="00000000" w:rsidRDefault="00026FD9">
      <w:pPr>
        <w:ind w:firstLine="284"/>
      </w:pPr>
      <w:r>
        <w:t>1.5. _____________________________________________________________.</w:t>
      </w:r>
    </w:p>
    <w:p w:rsidR="00000000" w:rsidRDefault="00026FD9">
      <w:pPr>
        <w:ind w:firstLine="284"/>
        <w:jc w:val="both"/>
      </w:pPr>
      <w:r>
        <w:t>2. Ространснадзором - пись</w:t>
      </w:r>
      <w:r>
        <w:t>мо от «__»__________20__г. № ______________.</w:t>
      </w:r>
    </w:p>
    <w:p w:rsidR="00000000" w:rsidRDefault="00026FD9">
      <w:pPr>
        <w:ind w:firstLine="284"/>
        <w:jc w:val="both"/>
      </w:pPr>
      <w:r>
        <w:t>Гидротехническим сооружениям присвоены следующие регистрационные коды:</w:t>
      </w:r>
    </w:p>
    <w:p w:rsidR="00000000" w:rsidRDefault="00026FD9">
      <w:pPr>
        <w:ind w:firstLine="284"/>
        <w:jc w:val="both"/>
      </w:pPr>
      <w:r>
        <w:t>2.1. _____________________________________________________________.</w:t>
      </w:r>
    </w:p>
    <w:p w:rsidR="00000000" w:rsidRDefault="00026FD9">
      <w:pPr>
        <w:ind w:firstLine="284"/>
        <w:jc w:val="both"/>
      </w:pPr>
      <w:r>
        <w:t>2.2. _____________________________________________________________.</w:t>
      </w:r>
    </w:p>
    <w:p w:rsidR="00000000" w:rsidRDefault="00026FD9">
      <w:pPr>
        <w:ind w:firstLine="284"/>
        <w:jc w:val="both"/>
      </w:pPr>
      <w:r>
        <w:t>2.3.</w:t>
      </w:r>
      <w:r>
        <w:t xml:space="preserve"> _____________________________________________________________.</w:t>
      </w:r>
    </w:p>
    <w:p w:rsidR="00000000" w:rsidRDefault="00026FD9">
      <w:pPr>
        <w:ind w:firstLine="284"/>
        <w:jc w:val="both"/>
      </w:pPr>
      <w:r>
        <w:t>2.4. _____________________________________________________________.</w:t>
      </w:r>
    </w:p>
    <w:p w:rsidR="00000000" w:rsidRDefault="00026FD9">
      <w:pPr>
        <w:ind w:firstLine="284"/>
        <w:jc w:val="both"/>
      </w:pPr>
      <w:r>
        <w:t>2.5. _____________________________________________________________.</w:t>
      </w:r>
    </w:p>
    <w:p w:rsidR="00000000" w:rsidRDefault="00026FD9">
      <w:pPr>
        <w:ind w:firstLine="1134"/>
        <w:jc w:val="both"/>
      </w:pPr>
      <w:r>
        <w:t>М.П.</w:t>
      </w:r>
    </w:p>
    <w:p w:rsidR="00000000" w:rsidRDefault="00026FD9">
      <w:pPr>
        <w:ind w:firstLine="284"/>
        <w:jc w:val="both"/>
      </w:pPr>
      <w:r>
        <w:t>«__»_________20_ г. _______________________________</w:t>
      </w:r>
      <w:r>
        <w:t>_________ ____________</w:t>
      </w:r>
    </w:p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 xml:space="preserve">            (дата)           (руководитель (заместитель руководителя) Росводресурсов) (подпись)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Образец заявления о предоставлении выписки из Регистра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</w:pPr>
      <w:r>
        <w:t>ЗАЯВЛЕНИЕ О ПРЕДСТАВЛЕНИИ ВЫПИСКИ ИЗ РОССИЙСКОГО РЕГИСТРА ГИДРОТЕХНИЧЕСКИХ СООРУ</w:t>
      </w:r>
      <w:r>
        <w:t>ЖЕНИЙ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(лицевая сторона)</w:t>
      </w:r>
    </w:p>
    <w:p w:rsidR="00000000" w:rsidRDefault="00026FD9">
      <w:pPr>
        <w:ind w:firstLine="284"/>
        <w:jc w:val="both"/>
      </w:pPr>
    </w:p>
    <w:tbl>
      <w:tblPr>
        <w:tblW w:w="5000" w:type="pct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289"/>
        <w:gridCol w:w="1417"/>
        <w:gridCol w:w="3662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3289" w:type="dxa"/>
          </w:tcPr>
          <w:p w:rsidR="00000000" w:rsidRDefault="00026FD9"/>
          <w:p w:rsidR="00000000" w:rsidRDefault="00026FD9">
            <w:r>
              <w:t xml:space="preserve">Вх.№ ______ </w:t>
            </w:r>
          </w:p>
        </w:tc>
        <w:tc>
          <w:tcPr>
            <w:tcW w:w="1417" w:type="dxa"/>
          </w:tcPr>
          <w:p w:rsidR="00000000" w:rsidRDefault="00026FD9">
            <w:pPr>
              <w:jc w:val="both"/>
            </w:pPr>
          </w:p>
        </w:tc>
        <w:tc>
          <w:tcPr>
            <w:tcW w:w="3662" w:type="dxa"/>
          </w:tcPr>
          <w:p w:rsidR="00000000" w:rsidRDefault="00026FD9">
            <w:pPr>
              <w:jc w:val="center"/>
            </w:pPr>
            <w:r>
              <w:t>Кому _____________________________</w:t>
            </w:r>
          </w:p>
          <w:p w:rsidR="00000000" w:rsidRDefault="00026FD9">
            <w:pPr>
              <w:jc w:val="center"/>
            </w:pPr>
            <w:r>
              <w:t>___________________________________</w:t>
            </w:r>
          </w:p>
          <w:p w:rsidR="00000000" w:rsidRDefault="00026FD9">
            <w:pPr>
              <w:jc w:val="center"/>
            </w:pPr>
            <w:r>
              <w:t>Куда______________________________</w:t>
            </w:r>
          </w:p>
          <w:p w:rsidR="00000000" w:rsidRDefault="00026FD9">
            <w:pPr>
              <w:jc w:val="center"/>
              <w:rPr>
                <w:sz w:val="18"/>
              </w:rPr>
            </w:pPr>
          </w:p>
        </w:tc>
      </w:tr>
    </w:tbl>
    <w:p w:rsidR="00000000" w:rsidRDefault="00026FD9">
      <w:pPr>
        <w:ind w:firstLine="284"/>
        <w:jc w:val="both"/>
      </w:pPr>
      <w:r>
        <w:t>1. _____________________________________________________________________________</w:t>
      </w:r>
    </w:p>
    <w:p w:rsidR="00000000" w:rsidRDefault="00026FD9">
      <w:pPr>
        <w:ind w:firstLine="284"/>
        <w:jc w:val="center"/>
        <w:rPr>
          <w:sz w:val="18"/>
        </w:rPr>
      </w:pPr>
      <w:r>
        <w:rPr>
          <w:sz w:val="18"/>
        </w:rPr>
        <w:t>(полное наименование юриди</w:t>
      </w:r>
      <w:r>
        <w:rPr>
          <w:sz w:val="18"/>
        </w:rPr>
        <w:t>ческого лица, паспортные данные для физического лица)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jc w:val="both"/>
      </w:pPr>
      <w:r>
        <w:lastRenderedPageBreak/>
        <w:t>в лице: ___________________________________________________________________________</w:t>
      </w:r>
    </w:p>
    <w:p w:rsidR="00000000" w:rsidRDefault="00026FD9">
      <w:pPr>
        <w:ind w:firstLine="284"/>
        <w:jc w:val="center"/>
        <w:rPr>
          <w:sz w:val="18"/>
        </w:rPr>
      </w:pPr>
      <w:r>
        <w:rPr>
          <w:sz w:val="18"/>
        </w:rPr>
        <w:t>(фамилия, имя отчество должностного</w:t>
      </w:r>
      <w:r>
        <w:rPr>
          <w:sz w:val="18"/>
        </w:rPr>
        <w:t xml:space="preserve"> лица со стороны заявителя)</w:t>
      </w:r>
    </w:p>
    <w:p w:rsidR="00000000" w:rsidRDefault="00026FD9">
      <w:pPr>
        <w:jc w:val="both"/>
      </w:pPr>
      <w:r>
        <w:t>действующего на основании: ________________________________________________________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jc w:val="center"/>
        <w:rPr>
          <w:sz w:val="18"/>
        </w:rPr>
      </w:pPr>
      <w:r>
        <w:rPr>
          <w:sz w:val="18"/>
        </w:rPr>
        <w:t>(реквизиты документа, подтверждающего полномочия должностного</w:t>
      </w:r>
      <w:r>
        <w:rPr>
          <w:sz w:val="18"/>
        </w:rPr>
        <w:t xml:space="preserve"> лица со стороны заявителя)</w:t>
      </w:r>
    </w:p>
    <w:p w:rsidR="00000000" w:rsidRDefault="00026FD9">
      <w:pPr>
        <w:jc w:val="both"/>
      </w:pPr>
      <w:r>
        <w:t>просит предоставить выписку из Российского регистра гидротехнических сооружений, содержащую информацию о гидротехнических сооружениях согласно перечню.</w:t>
      </w:r>
    </w:p>
    <w:tbl>
      <w:tblPr>
        <w:tblW w:w="299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91"/>
        <w:gridCol w:w="360"/>
        <w:gridCol w:w="1674"/>
        <w:gridCol w:w="360"/>
        <w:gridCol w:w="2124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491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000000" w:rsidRDefault="00026FD9">
            <w:pPr>
              <w:ind w:firstLine="284"/>
              <w:jc w:val="center"/>
            </w:pPr>
          </w:p>
        </w:tc>
        <w:tc>
          <w:tcPr>
            <w:tcW w:w="360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  <w:tc>
          <w:tcPr>
            <w:tcW w:w="167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на бумажном,</w:t>
            </w:r>
          </w:p>
        </w:tc>
        <w:tc>
          <w:tcPr>
            <w:tcW w:w="360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  <w:tc>
          <w:tcPr>
            <w:tcW w:w="212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000000" w:rsidRDefault="00026FD9">
            <w:pPr>
              <w:jc w:val="both"/>
            </w:pPr>
            <w:r>
              <w:t>электронном носителе.</w:t>
            </w:r>
          </w:p>
        </w:tc>
      </w:tr>
    </w:tbl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 xml:space="preserve">                                  (ну</w:t>
      </w:r>
      <w:r>
        <w:rPr>
          <w:sz w:val="18"/>
        </w:rPr>
        <w:t>жное выбрать)</w:t>
      </w:r>
    </w:p>
    <w:p w:rsidR="00000000" w:rsidRDefault="00026FD9">
      <w:pPr>
        <w:ind w:firstLine="284"/>
        <w:jc w:val="both"/>
      </w:pPr>
      <w:r>
        <w:t>2. Контактные телефоны:            _________________________,</w:t>
      </w:r>
    </w:p>
    <w:p w:rsidR="00000000" w:rsidRDefault="00026FD9">
      <w:pPr>
        <w:ind w:firstLine="284"/>
        <w:jc w:val="center"/>
      </w:pPr>
      <w:r>
        <w:t>_________________________,</w:t>
      </w:r>
    </w:p>
    <w:p w:rsidR="00000000" w:rsidRDefault="00026FD9">
      <w:pPr>
        <w:ind w:firstLine="284"/>
        <w:jc w:val="center"/>
      </w:pPr>
      <w:r>
        <w:t>_________________________.</w:t>
      </w:r>
    </w:p>
    <w:p w:rsidR="00000000" w:rsidRDefault="00026FD9">
      <w:pPr>
        <w:ind w:firstLine="284"/>
        <w:jc w:val="both"/>
      </w:pPr>
      <w:r>
        <w:t>3. Почтовый адрес: ________,_____________________________________________________</w:t>
      </w:r>
    </w:p>
    <w:p w:rsidR="00000000" w:rsidRDefault="00026FD9">
      <w:pPr>
        <w:ind w:firstLine="284"/>
        <w:jc w:val="center"/>
        <w:rPr>
          <w:sz w:val="18"/>
        </w:rPr>
      </w:pPr>
      <w:r>
        <w:rPr>
          <w:sz w:val="18"/>
        </w:rPr>
        <w:t>(индекс) (ненужное зачеркнуть) (наименование</w:t>
      </w:r>
      <w:r>
        <w:rPr>
          <w:sz w:val="18"/>
        </w:rPr>
        <w:t xml:space="preserve"> области,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ind w:firstLine="284"/>
        <w:jc w:val="center"/>
        <w:rPr>
          <w:sz w:val="18"/>
        </w:rPr>
      </w:pPr>
      <w:r>
        <w:rPr>
          <w:sz w:val="18"/>
        </w:rPr>
        <w:t>города, поселка, села, название улицы, дом №, корпус №, кв. №)</w:t>
      </w:r>
    </w:p>
    <w:p w:rsidR="00000000" w:rsidRDefault="00026FD9">
      <w:pPr>
        <w:ind w:firstLine="284"/>
        <w:jc w:val="both"/>
      </w:pPr>
      <w:r>
        <w:t>4. Адреса электронной почты:        ___________@____.___,</w:t>
      </w:r>
    </w:p>
    <w:p w:rsidR="00000000" w:rsidRDefault="00026FD9">
      <w:pPr>
        <w:ind w:firstLine="284"/>
        <w:jc w:val="center"/>
      </w:pPr>
      <w:r>
        <w:t>___________@____.___,</w:t>
      </w:r>
    </w:p>
    <w:p w:rsidR="00000000" w:rsidRDefault="00026FD9">
      <w:pPr>
        <w:ind w:firstLine="284"/>
        <w:jc w:val="center"/>
      </w:pPr>
      <w:r>
        <w:t>___________@____.___</w:t>
      </w:r>
      <w:r>
        <w:t>.</w:t>
      </w:r>
    </w:p>
    <w:p w:rsidR="00000000" w:rsidRDefault="00026FD9">
      <w:pPr>
        <w:ind w:firstLine="284"/>
        <w:jc w:val="both"/>
      </w:pPr>
      <w:r>
        <w:t>5. Прошу передать ответ:</w:t>
      </w:r>
    </w:p>
    <w:tbl>
      <w:tblPr>
        <w:tblW w:w="328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90"/>
        <w:gridCol w:w="726"/>
        <w:gridCol w:w="4283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4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000000" w:rsidRDefault="00026FD9">
            <w:pPr>
              <w:ind w:firstLine="284"/>
              <w:jc w:val="center"/>
            </w:pPr>
          </w:p>
        </w:tc>
        <w:tc>
          <w:tcPr>
            <w:tcW w:w="726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  <w:tc>
          <w:tcPr>
            <w:tcW w:w="428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000000" w:rsidRDefault="00026FD9">
            <w:pPr>
              <w:jc w:val="both"/>
            </w:pPr>
            <w:r>
              <w:t xml:space="preserve"> - непосредственно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4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000000" w:rsidRDefault="00026FD9">
            <w:pPr>
              <w:ind w:firstLine="284"/>
              <w:jc w:val="center"/>
            </w:pPr>
          </w:p>
        </w:tc>
        <w:tc>
          <w:tcPr>
            <w:tcW w:w="726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  <w:tc>
          <w:tcPr>
            <w:tcW w:w="428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000000" w:rsidRDefault="00026FD9">
            <w:pPr>
              <w:jc w:val="both"/>
            </w:pPr>
            <w:r>
              <w:t>. - выслать на указанный почтовый адрес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4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000000" w:rsidRDefault="00026FD9">
            <w:pPr>
              <w:ind w:firstLine="284"/>
              <w:jc w:val="center"/>
            </w:pPr>
          </w:p>
        </w:tc>
        <w:tc>
          <w:tcPr>
            <w:tcW w:w="726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  <w:tc>
          <w:tcPr>
            <w:tcW w:w="428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000000" w:rsidRDefault="00026FD9">
            <w:pPr>
              <w:jc w:val="both"/>
            </w:pPr>
            <w:r>
              <w:t>. - выслать на указанный электронный адрес</w:t>
            </w:r>
          </w:p>
        </w:tc>
      </w:tr>
    </w:tbl>
    <w:p w:rsidR="00000000" w:rsidRDefault="00026FD9">
      <w:pPr>
        <w:ind w:firstLine="1134"/>
        <w:jc w:val="both"/>
      </w:pPr>
      <w:r>
        <w:t>М.П.</w:t>
      </w:r>
    </w:p>
    <w:p w:rsidR="00000000" w:rsidRDefault="00026FD9">
      <w:pPr>
        <w:ind w:firstLine="284"/>
        <w:jc w:val="both"/>
      </w:pPr>
      <w:r>
        <w:t>«__»_________20__ г. _________________________________     ______________</w:t>
      </w:r>
    </w:p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 xml:space="preserve">               (дата)                  </w:t>
      </w:r>
      <w:r>
        <w:rPr>
          <w:sz w:val="18"/>
        </w:rPr>
        <w:t xml:space="preserve">      (должность - для юридического лица)                 (подпись)</w:t>
      </w:r>
    </w:p>
    <w:p w:rsidR="00000000" w:rsidRDefault="00026FD9">
      <w:pPr>
        <w:ind w:firstLine="284"/>
        <w:jc w:val="both"/>
        <w:sectPr w:rsidR="00000000">
          <w:pgSz w:w="11906" w:h="16838" w:code="9"/>
          <w:pgMar w:top="1440" w:right="1797" w:bottom="1440" w:left="1797" w:header="720" w:footer="720" w:gutter="0"/>
          <w:cols w:space="720"/>
        </w:sectPr>
      </w:pPr>
    </w:p>
    <w:p w:rsidR="00000000" w:rsidRDefault="00026FD9">
      <w:pPr>
        <w:ind w:firstLine="284"/>
        <w:jc w:val="both"/>
      </w:pPr>
      <w:r>
        <w:lastRenderedPageBreak/>
        <w:t>(оборотная сторона)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</w:pPr>
      <w:r>
        <w:t>ПЕРЕЧЕНЬ ЗАПРАШИВАЕМОЙ ИНФОРМАЦИИ О ГИДРОТЕХНИЧЕСКИХ СООРУЖЕНИЯХ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51"/>
        <w:gridCol w:w="3666"/>
        <w:gridCol w:w="4051"/>
      </w:tblGrid>
      <w:tr w:rsidR="00000000">
        <w:tc>
          <w:tcPr>
            <w:tcW w:w="656" w:type="dxa"/>
            <w:vAlign w:val="center"/>
          </w:tcPr>
          <w:p w:rsidR="00000000" w:rsidRDefault="00026FD9">
            <w:pPr>
              <w:jc w:val="center"/>
            </w:pPr>
            <w:r>
              <w:t>№</w:t>
            </w:r>
          </w:p>
        </w:tc>
        <w:tc>
          <w:tcPr>
            <w:tcW w:w="3694" w:type="dxa"/>
            <w:vAlign w:val="center"/>
          </w:tcPr>
          <w:p w:rsidR="00000000" w:rsidRDefault="00026FD9">
            <w:pPr>
              <w:jc w:val="center"/>
            </w:pPr>
            <w:r>
              <w:t>Идентификационные признаки ГТС*</w:t>
            </w:r>
          </w:p>
        </w:tc>
        <w:tc>
          <w:tcPr>
            <w:tcW w:w="4082" w:type="dxa"/>
            <w:vAlign w:val="center"/>
          </w:tcPr>
          <w:p w:rsidR="00000000" w:rsidRDefault="00026FD9">
            <w:pPr>
              <w:jc w:val="center"/>
            </w:pPr>
            <w:r>
              <w:t>Пункты информационных данных о ГТС**</w:t>
            </w:r>
          </w:p>
        </w:tc>
      </w:tr>
      <w:tr w:rsidR="00000000">
        <w:tc>
          <w:tcPr>
            <w:tcW w:w="656" w:type="dxa"/>
            <w:vAlign w:val="center"/>
          </w:tcPr>
          <w:p w:rsidR="00000000" w:rsidRDefault="00026FD9">
            <w:pPr>
              <w:jc w:val="center"/>
            </w:pPr>
            <w:r>
              <w:t>1)</w:t>
            </w:r>
          </w:p>
        </w:tc>
        <w:tc>
          <w:tcPr>
            <w:tcW w:w="3694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4082" w:type="dxa"/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656" w:type="dxa"/>
            <w:vAlign w:val="center"/>
          </w:tcPr>
          <w:p w:rsidR="00000000" w:rsidRDefault="00026FD9">
            <w:pPr>
              <w:jc w:val="center"/>
            </w:pPr>
            <w:r>
              <w:t>2)</w:t>
            </w:r>
          </w:p>
        </w:tc>
        <w:tc>
          <w:tcPr>
            <w:tcW w:w="3694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4082" w:type="dxa"/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656" w:type="dxa"/>
            <w:vAlign w:val="center"/>
          </w:tcPr>
          <w:p w:rsidR="00000000" w:rsidRDefault="00026FD9">
            <w:pPr>
              <w:jc w:val="center"/>
            </w:pPr>
            <w:r>
              <w:t>3)</w:t>
            </w:r>
          </w:p>
        </w:tc>
        <w:tc>
          <w:tcPr>
            <w:tcW w:w="3694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4082" w:type="dxa"/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656" w:type="dxa"/>
            <w:vAlign w:val="center"/>
          </w:tcPr>
          <w:p w:rsidR="00000000" w:rsidRDefault="00026FD9">
            <w:pPr>
              <w:jc w:val="center"/>
            </w:pPr>
            <w:r>
              <w:t>4)</w:t>
            </w:r>
          </w:p>
        </w:tc>
        <w:tc>
          <w:tcPr>
            <w:tcW w:w="3694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4082" w:type="dxa"/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656" w:type="dxa"/>
            <w:vAlign w:val="center"/>
          </w:tcPr>
          <w:p w:rsidR="00000000" w:rsidRDefault="00026FD9">
            <w:pPr>
              <w:jc w:val="center"/>
            </w:pPr>
            <w:r>
              <w:t>5)</w:t>
            </w:r>
          </w:p>
        </w:tc>
        <w:tc>
          <w:tcPr>
            <w:tcW w:w="3694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4082" w:type="dxa"/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656" w:type="dxa"/>
            <w:vAlign w:val="center"/>
          </w:tcPr>
          <w:p w:rsidR="00000000" w:rsidRDefault="00026FD9">
            <w:pPr>
              <w:jc w:val="center"/>
            </w:pPr>
            <w:r>
              <w:t>6)</w:t>
            </w:r>
          </w:p>
        </w:tc>
        <w:tc>
          <w:tcPr>
            <w:tcW w:w="3694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4082" w:type="dxa"/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656" w:type="dxa"/>
            <w:vAlign w:val="center"/>
          </w:tcPr>
          <w:p w:rsidR="00000000" w:rsidRDefault="00026FD9">
            <w:pPr>
              <w:jc w:val="center"/>
            </w:pPr>
            <w:r>
              <w:t>7)</w:t>
            </w:r>
          </w:p>
        </w:tc>
        <w:tc>
          <w:tcPr>
            <w:tcW w:w="3694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4082" w:type="dxa"/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656" w:type="dxa"/>
            <w:vAlign w:val="center"/>
          </w:tcPr>
          <w:p w:rsidR="00000000" w:rsidRDefault="00026FD9">
            <w:pPr>
              <w:jc w:val="center"/>
            </w:pPr>
            <w:r>
              <w:t>8)</w:t>
            </w:r>
          </w:p>
        </w:tc>
        <w:tc>
          <w:tcPr>
            <w:tcW w:w="3694" w:type="dxa"/>
            <w:vAlign w:val="center"/>
          </w:tcPr>
          <w:p w:rsidR="00000000" w:rsidRDefault="00026FD9">
            <w:pPr>
              <w:jc w:val="center"/>
            </w:pPr>
            <w:r>
              <w:t>-</w:t>
            </w:r>
          </w:p>
        </w:tc>
        <w:tc>
          <w:tcPr>
            <w:tcW w:w="4082" w:type="dxa"/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656" w:type="dxa"/>
            <w:vAlign w:val="center"/>
          </w:tcPr>
          <w:p w:rsidR="00000000" w:rsidRDefault="00026FD9">
            <w:pPr>
              <w:jc w:val="center"/>
            </w:pPr>
            <w:r>
              <w:t>9)</w:t>
            </w:r>
          </w:p>
        </w:tc>
        <w:tc>
          <w:tcPr>
            <w:tcW w:w="3694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4082" w:type="dxa"/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656" w:type="dxa"/>
            <w:vAlign w:val="center"/>
          </w:tcPr>
          <w:p w:rsidR="00000000" w:rsidRDefault="00026FD9">
            <w:pPr>
              <w:jc w:val="center"/>
            </w:pPr>
            <w:r>
              <w:t>10)</w:t>
            </w:r>
          </w:p>
        </w:tc>
        <w:tc>
          <w:tcPr>
            <w:tcW w:w="3694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4082" w:type="dxa"/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656" w:type="dxa"/>
            <w:vAlign w:val="center"/>
          </w:tcPr>
          <w:p w:rsidR="00000000" w:rsidRDefault="00026FD9">
            <w:pPr>
              <w:jc w:val="center"/>
            </w:pPr>
            <w:r>
              <w:t>11)</w:t>
            </w:r>
          </w:p>
        </w:tc>
        <w:tc>
          <w:tcPr>
            <w:tcW w:w="3694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4082" w:type="dxa"/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656" w:type="dxa"/>
            <w:vAlign w:val="center"/>
          </w:tcPr>
          <w:p w:rsidR="00000000" w:rsidRDefault="00026FD9">
            <w:pPr>
              <w:jc w:val="center"/>
            </w:pPr>
            <w:r>
              <w:t>12)</w:t>
            </w:r>
          </w:p>
        </w:tc>
        <w:tc>
          <w:tcPr>
            <w:tcW w:w="3694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4082" w:type="dxa"/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656" w:type="dxa"/>
            <w:vAlign w:val="center"/>
          </w:tcPr>
          <w:p w:rsidR="00000000" w:rsidRDefault="00026FD9">
            <w:pPr>
              <w:jc w:val="center"/>
            </w:pPr>
            <w:r>
              <w:t>13)</w:t>
            </w:r>
          </w:p>
        </w:tc>
        <w:tc>
          <w:tcPr>
            <w:tcW w:w="3694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4082" w:type="dxa"/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656" w:type="dxa"/>
            <w:vAlign w:val="center"/>
          </w:tcPr>
          <w:p w:rsidR="00000000" w:rsidRDefault="00026FD9">
            <w:pPr>
              <w:jc w:val="center"/>
            </w:pPr>
            <w:r>
              <w:t>14)</w:t>
            </w:r>
          </w:p>
        </w:tc>
        <w:tc>
          <w:tcPr>
            <w:tcW w:w="3694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4082" w:type="dxa"/>
            <w:vAlign w:val="center"/>
          </w:tcPr>
          <w:p w:rsidR="00000000" w:rsidRDefault="00026FD9">
            <w:pPr>
              <w:jc w:val="center"/>
            </w:pPr>
          </w:p>
        </w:tc>
      </w:tr>
    </w:tbl>
    <w:p w:rsidR="00000000" w:rsidRDefault="00026FD9">
      <w:pPr>
        <w:ind w:firstLine="284"/>
        <w:jc w:val="both"/>
      </w:pPr>
      <w:r>
        <w:t>______________________________</w:t>
      </w:r>
    </w:p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>* Указываются известные заявителю идентификационные признаки гидротехнического сооружения: название, код, местоположение, собственник или эксплуатирующая организац</w:t>
      </w:r>
      <w:r>
        <w:rPr>
          <w:sz w:val="18"/>
        </w:rPr>
        <w:t>ия.</w:t>
      </w:r>
    </w:p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>** Согласно приложению № 4 к Регламенту с указанием раздела, таблицы и пункта таблицы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Образец формы учета предоставления выписок из Регистра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30"/>
        <w:gridCol w:w="914"/>
        <w:gridCol w:w="648"/>
        <w:gridCol w:w="859"/>
        <w:gridCol w:w="1016"/>
        <w:gridCol w:w="925"/>
        <w:gridCol w:w="1053"/>
        <w:gridCol w:w="925"/>
        <w:gridCol w:w="881"/>
        <w:gridCol w:w="717"/>
      </w:tblGrid>
      <w:tr w:rsidR="00000000">
        <w:trPr>
          <w:cantSplit/>
          <w:trHeight w:val="1483"/>
        </w:trPr>
        <w:tc>
          <w:tcPr>
            <w:tcW w:w="430" w:type="dxa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№</w:t>
            </w:r>
          </w:p>
        </w:tc>
        <w:tc>
          <w:tcPr>
            <w:tcW w:w="917" w:type="dxa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Входящий номер</w:t>
            </w:r>
          </w:p>
        </w:tc>
        <w:tc>
          <w:tcPr>
            <w:tcW w:w="650" w:type="dxa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Дата приема</w:t>
            </w:r>
          </w:p>
        </w:tc>
        <w:tc>
          <w:tcPr>
            <w:tcW w:w="861" w:type="dxa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ФИО заявителя</w:t>
            </w:r>
          </w:p>
        </w:tc>
        <w:tc>
          <w:tcPr>
            <w:tcW w:w="1019" w:type="dxa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Орган/ организация</w:t>
            </w:r>
          </w:p>
        </w:tc>
        <w:tc>
          <w:tcPr>
            <w:tcW w:w="928" w:type="dxa"/>
            <w:textDirection w:val="btLr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ФИО ДЛ - рассмотрение</w:t>
            </w:r>
          </w:p>
        </w:tc>
        <w:tc>
          <w:tcPr>
            <w:tcW w:w="1056" w:type="dxa"/>
            <w:textDirection w:val="btLr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ФИО ДЛ - предоставление</w:t>
            </w:r>
          </w:p>
        </w:tc>
        <w:tc>
          <w:tcPr>
            <w:tcW w:w="928" w:type="dxa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К</w:t>
            </w:r>
            <w:r>
              <w:rPr>
                <w:sz w:val="18"/>
              </w:rPr>
              <w:t>атегория заявителя</w:t>
            </w:r>
          </w:p>
        </w:tc>
        <w:tc>
          <w:tcPr>
            <w:tcW w:w="884" w:type="dxa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Принятое решение</w:t>
            </w:r>
          </w:p>
        </w:tc>
        <w:tc>
          <w:tcPr>
            <w:tcW w:w="719" w:type="dxa"/>
            <w:textDirection w:val="btLr"/>
            <w:vAlign w:val="center"/>
          </w:tcPr>
          <w:p w:rsidR="00000000" w:rsidRDefault="00026FD9">
            <w:pPr>
              <w:ind w:left="113" w:right="113"/>
              <w:jc w:val="center"/>
              <w:rPr>
                <w:sz w:val="18"/>
              </w:rPr>
            </w:pPr>
            <w:r>
              <w:rPr>
                <w:sz w:val="18"/>
              </w:rPr>
              <w:t>Дата предоставления</w:t>
            </w:r>
          </w:p>
        </w:tc>
      </w:tr>
      <w:tr w:rsidR="00000000">
        <w:tc>
          <w:tcPr>
            <w:tcW w:w="430" w:type="dxa"/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917" w:type="dxa"/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650" w:type="dxa"/>
            <w:vAlign w:val="center"/>
          </w:tcPr>
          <w:p w:rsidR="00000000" w:rsidRDefault="00026FD9">
            <w:pPr>
              <w:jc w:val="center"/>
            </w:pPr>
            <w:r>
              <w:t>3</w:t>
            </w:r>
          </w:p>
        </w:tc>
        <w:tc>
          <w:tcPr>
            <w:tcW w:w="861" w:type="dxa"/>
            <w:vAlign w:val="center"/>
          </w:tcPr>
          <w:p w:rsidR="00000000" w:rsidRDefault="00026FD9">
            <w:pPr>
              <w:jc w:val="center"/>
            </w:pPr>
            <w:r>
              <w:t>4</w:t>
            </w:r>
          </w:p>
        </w:tc>
        <w:tc>
          <w:tcPr>
            <w:tcW w:w="1019" w:type="dxa"/>
            <w:vAlign w:val="center"/>
          </w:tcPr>
          <w:p w:rsidR="00000000" w:rsidRDefault="00026FD9">
            <w:pPr>
              <w:jc w:val="center"/>
            </w:pPr>
            <w:r>
              <w:t>5</w:t>
            </w:r>
          </w:p>
        </w:tc>
        <w:tc>
          <w:tcPr>
            <w:tcW w:w="928" w:type="dxa"/>
            <w:vAlign w:val="center"/>
          </w:tcPr>
          <w:p w:rsidR="00000000" w:rsidRDefault="00026FD9">
            <w:pPr>
              <w:jc w:val="center"/>
            </w:pPr>
            <w:r>
              <w:t>6</w:t>
            </w:r>
          </w:p>
        </w:tc>
        <w:tc>
          <w:tcPr>
            <w:tcW w:w="1056" w:type="dxa"/>
            <w:vAlign w:val="center"/>
          </w:tcPr>
          <w:p w:rsidR="00000000" w:rsidRDefault="00026FD9">
            <w:pPr>
              <w:jc w:val="center"/>
            </w:pPr>
            <w:r>
              <w:t>7</w:t>
            </w:r>
          </w:p>
        </w:tc>
        <w:tc>
          <w:tcPr>
            <w:tcW w:w="928" w:type="dxa"/>
            <w:vAlign w:val="center"/>
          </w:tcPr>
          <w:p w:rsidR="00000000" w:rsidRDefault="00026FD9">
            <w:pPr>
              <w:jc w:val="center"/>
            </w:pPr>
            <w:r>
              <w:t>8</w:t>
            </w:r>
          </w:p>
        </w:tc>
        <w:tc>
          <w:tcPr>
            <w:tcW w:w="884" w:type="dxa"/>
            <w:vAlign w:val="center"/>
          </w:tcPr>
          <w:p w:rsidR="00000000" w:rsidRDefault="00026FD9">
            <w:pPr>
              <w:jc w:val="center"/>
            </w:pPr>
            <w:r>
              <w:t>9</w:t>
            </w:r>
          </w:p>
        </w:tc>
        <w:tc>
          <w:tcPr>
            <w:tcW w:w="719" w:type="dxa"/>
            <w:vAlign w:val="center"/>
          </w:tcPr>
          <w:p w:rsidR="00000000" w:rsidRDefault="00026FD9">
            <w:pPr>
              <w:jc w:val="center"/>
            </w:pPr>
            <w:r>
              <w:t>10</w:t>
            </w:r>
          </w:p>
        </w:tc>
      </w:tr>
      <w:tr w:rsidR="00000000">
        <w:tc>
          <w:tcPr>
            <w:tcW w:w="430" w:type="dxa"/>
            <w:vAlign w:val="center"/>
          </w:tcPr>
          <w:p w:rsidR="00000000" w:rsidRDefault="00026FD9">
            <w:pPr>
              <w:jc w:val="center"/>
            </w:pPr>
            <w:r>
              <w:t>1.</w:t>
            </w:r>
          </w:p>
        </w:tc>
        <w:tc>
          <w:tcPr>
            <w:tcW w:w="917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650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861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019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928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056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928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884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719" w:type="dxa"/>
            <w:vAlign w:val="center"/>
          </w:tcPr>
          <w:p w:rsidR="00000000" w:rsidRDefault="00026FD9">
            <w:pPr>
              <w:jc w:val="center"/>
            </w:pP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Правила заполнения формы:</w:t>
      </w:r>
    </w:p>
    <w:p w:rsidR="00000000" w:rsidRDefault="00026FD9">
      <w:pPr>
        <w:ind w:firstLine="284"/>
        <w:jc w:val="both"/>
      </w:pPr>
      <w:r>
        <w:t>Одна запись соответствует одному заявлению о предоставлении выписки из Регистра.</w:t>
      </w:r>
    </w:p>
    <w:p w:rsidR="00000000" w:rsidRDefault="00026FD9">
      <w:pPr>
        <w:ind w:firstLine="284"/>
        <w:jc w:val="both"/>
      </w:pPr>
      <w:r>
        <w:t>Заполнение граф учетной формы осуществляется последовате</w:t>
      </w:r>
      <w:r>
        <w:t>льно по мере выполнения операции:</w:t>
      </w:r>
    </w:p>
    <w:p w:rsidR="00000000" w:rsidRDefault="00026FD9">
      <w:pPr>
        <w:ind w:firstLine="284"/>
        <w:jc w:val="both"/>
      </w:pPr>
      <w:r>
        <w:t>1. Графа 1 «№ » - указывается порядковый номер заявления о предоставлении выписки из Регистра, начиная с 1.</w:t>
      </w:r>
    </w:p>
    <w:p w:rsidR="00000000" w:rsidRDefault="00026FD9">
      <w:pPr>
        <w:ind w:firstLine="284"/>
        <w:jc w:val="both"/>
      </w:pPr>
      <w:r>
        <w:t>2. Графа 2 «входящий номер» - указывается входящий номер, который должен соответствовать номеру, под которым заявл</w:t>
      </w:r>
      <w:r>
        <w:t>ение о предоставлении выписки из Регистра зарегистрирован в регистрационно-контрольной форме как входящий.</w:t>
      </w:r>
    </w:p>
    <w:p w:rsidR="00000000" w:rsidRDefault="00026FD9">
      <w:pPr>
        <w:ind w:firstLine="284"/>
        <w:jc w:val="both"/>
      </w:pPr>
      <w:r>
        <w:t>3. Графа 3 «дата приема» - указывается дата приема заявление на предоставление выписки из Регистра.</w:t>
      </w:r>
    </w:p>
    <w:p w:rsidR="00000000" w:rsidRDefault="00026FD9">
      <w:pPr>
        <w:ind w:firstLine="284"/>
        <w:jc w:val="both"/>
      </w:pPr>
      <w:r>
        <w:t xml:space="preserve">4. Графа 4 «ФИО заявителя» - указываются фамилия </w:t>
      </w:r>
      <w:r>
        <w:t>и инициалы заявителя, или представителя заявителя.</w:t>
      </w:r>
    </w:p>
    <w:p w:rsidR="00000000" w:rsidRDefault="00026FD9">
      <w:pPr>
        <w:ind w:firstLine="284"/>
        <w:jc w:val="both"/>
      </w:pPr>
      <w:r>
        <w:t>5. Графа 5 «орган/организация» - указывается наименование организации или органа государственной власти, направившего заявление на предоставление выписки из Регистра.</w:t>
      </w:r>
    </w:p>
    <w:p w:rsidR="00000000" w:rsidRDefault="00026FD9">
      <w:pPr>
        <w:ind w:firstLine="284"/>
        <w:jc w:val="both"/>
      </w:pPr>
      <w:r>
        <w:t xml:space="preserve">В случае обращения физического лица в </w:t>
      </w:r>
      <w:r>
        <w:t>данной графе проставляется прочерк "-".</w:t>
      </w:r>
    </w:p>
    <w:p w:rsidR="00000000" w:rsidRDefault="00026FD9">
      <w:pPr>
        <w:ind w:firstLine="284"/>
        <w:jc w:val="both"/>
      </w:pPr>
      <w:r>
        <w:t>6. Графа 6 «ФИО ДЛ - рассмотрение» - указываются фамилия и инициалы должностного лица, ответственного за рассмотрение заявления на предоставление выписки из Регистра.</w:t>
      </w:r>
    </w:p>
    <w:p w:rsidR="00000000" w:rsidRDefault="00026FD9">
      <w:pPr>
        <w:ind w:firstLine="284"/>
        <w:jc w:val="both"/>
      </w:pPr>
      <w:r>
        <w:t>7. Графа 7 «ФИО ДЛ - предоставление» - указываютс</w:t>
      </w:r>
      <w:r>
        <w:t>я фамилия и инициалы должностного лица, ответственного за предоставление выписки из Регистра.</w:t>
      </w:r>
    </w:p>
    <w:p w:rsidR="00000000" w:rsidRDefault="00026FD9">
      <w:pPr>
        <w:ind w:firstLine="284"/>
        <w:jc w:val="both"/>
      </w:pPr>
      <w:r>
        <w:t>8. Графа 8 «категория заявителя» - указывается категория заявителя, к которой относится заявитель.</w:t>
      </w:r>
    </w:p>
    <w:p w:rsidR="00000000" w:rsidRDefault="00026FD9">
      <w:pPr>
        <w:ind w:firstLine="284"/>
        <w:jc w:val="both"/>
      </w:pPr>
      <w:r>
        <w:lastRenderedPageBreak/>
        <w:t>9. Графа 9 «принятое решение» - в случае если запрошенные сведе</w:t>
      </w:r>
      <w:r>
        <w:t>ния могут предоставляться категории заявителей, к которой относится заявитель, проставляется «предоставить», иначе - «отказать».</w:t>
      </w:r>
    </w:p>
    <w:p w:rsidR="00000000" w:rsidRDefault="00026FD9">
      <w:pPr>
        <w:ind w:firstLine="284"/>
        <w:jc w:val="both"/>
      </w:pPr>
      <w:r>
        <w:t>10. Графа 10 «дата предоставления» - указывается дата предоставления выписки из Регистра или направления мотивированного отказа</w:t>
      </w:r>
      <w:r>
        <w:t xml:space="preserve"> в предоставлении указанной выписки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Образец выписки из Российского регистра гидротехнических сооружений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</w:pPr>
      <w:r>
        <w:t>ВЫПИСКА ИЗ РОССИЙСКОГО РЕГИСТРА ГИДРОТЕХНИЧЕСКИХ СООРУЖЕНИЙ</w:t>
      </w:r>
    </w:p>
    <w:p w:rsidR="00000000" w:rsidRDefault="00026FD9">
      <w:pPr>
        <w:ind w:firstLine="284"/>
        <w:jc w:val="both"/>
      </w:pPr>
    </w:p>
    <w:tbl>
      <w:tblPr>
        <w:tblW w:w="5000" w:type="pct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289"/>
        <w:gridCol w:w="1417"/>
        <w:gridCol w:w="3662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3289" w:type="dxa"/>
          </w:tcPr>
          <w:p w:rsidR="00000000" w:rsidRDefault="00026FD9">
            <w:r>
              <w:t>На бланке Росводресурсов</w:t>
            </w:r>
          </w:p>
        </w:tc>
        <w:tc>
          <w:tcPr>
            <w:tcW w:w="1417" w:type="dxa"/>
          </w:tcPr>
          <w:p w:rsidR="00000000" w:rsidRDefault="00026FD9">
            <w:pPr>
              <w:jc w:val="both"/>
            </w:pPr>
          </w:p>
        </w:tc>
        <w:tc>
          <w:tcPr>
            <w:tcW w:w="3662" w:type="dxa"/>
          </w:tcPr>
          <w:p w:rsidR="00000000" w:rsidRDefault="00026FD9">
            <w:pPr>
              <w:jc w:val="center"/>
            </w:pPr>
            <w:r>
              <w:t>___________________________________</w:t>
            </w:r>
          </w:p>
          <w:p w:rsidR="00000000" w:rsidRDefault="00026FD9">
            <w:pPr>
              <w:jc w:val="center"/>
            </w:pPr>
            <w:r>
              <w:t>__________________________</w:t>
            </w:r>
            <w:r>
              <w:t>_________</w:t>
            </w:r>
          </w:p>
          <w:p w:rsidR="00000000" w:rsidRDefault="00026FD9">
            <w:pPr>
              <w:jc w:val="center"/>
            </w:pPr>
            <w:r>
              <w:t>___________________________________</w:t>
            </w:r>
          </w:p>
          <w:p w:rsidR="00000000" w:rsidRDefault="00026FD9">
            <w:pPr>
              <w:ind w:firstLine="284"/>
              <w:jc w:val="center"/>
              <w:rPr>
                <w:sz w:val="18"/>
              </w:rPr>
            </w:pPr>
            <w:r>
              <w:rPr>
                <w:sz w:val="18"/>
              </w:rPr>
              <w:t>(фамилия, имя отчество заявителя /</w:t>
            </w:r>
          </w:p>
          <w:p w:rsidR="00000000" w:rsidRDefault="00026FD9">
            <w:pPr>
              <w:ind w:firstLine="284"/>
              <w:jc w:val="center"/>
              <w:rPr>
                <w:sz w:val="18"/>
              </w:rPr>
            </w:pPr>
            <w:r>
              <w:rPr>
                <w:sz w:val="18"/>
              </w:rPr>
              <w:t>представителя заявителя)</w:t>
            </w:r>
          </w:p>
          <w:p w:rsidR="00000000" w:rsidRDefault="00026FD9">
            <w:pPr>
              <w:jc w:val="center"/>
              <w:rPr>
                <w:sz w:val="18"/>
              </w:rPr>
            </w:pPr>
          </w:p>
        </w:tc>
      </w:tr>
    </w:tbl>
    <w:p w:rsidR="00000000" w:rsidRDefault="00026FD9">
      <w:pPr>
        <w:ind w:firstLine="284"/>
        <w:jc w:val="both"/>
      </w:pPr>
      <w:r>
        <w:t>От «__»__________________20__г.                         Исх. № ______________________________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Настоящая выписка из Российского регистра гидротехнич</w:t>
      </w:r>
      <w:r>
        <w:t>еских сооружений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ind w:firstLine="284"/>
        <w:jc w:val="center"/>
        <w:rPr>
          <w:sz w:val="18"/>
        </w:rPr>
      </w:pPr>
      <w:r>
        <w:rPr>
          <w:sz w:val="18"/>
        </w:rPr>
        <w:t>(наименование и класс гидротехнического сооружения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ind w:firstLine="284"/>
        <w:jc w:val="center"/>
        <w:rPr>
          <w:sz w:val="18"/>
        </w:rPr>
      </w:pPr>
      <w:r>
        <w:rPr>
          <w:sz w:val="18"/>
        </w:rPr>
        <w:t>комплекса гидротехниче</w:t>
      </w:r>
      <w:r>
        <w:rPr>
          <w:sz w:val="18"/>
        </w:rPr>
        <w:t>ских сооружений)</w:t>
      </w:r>
    </w:p>
    <w:p w:rsidR="00000000" w:rsidRDefault="00026FD9">
      <w:pPr>
        <w:ind w:firstLine="284"/>
        <w:jc w:val="both"/>
      </w:pPr>
      <w:r>
        <w:t>Выдана: ________________________________________________________________________</w:t>
      </w:r>
    </w:p>
    <w:p w:rsidR="00000000" w:rsidRDefault="00026FD9">
      <w:pPr>
        <w:ind w:firstLine="284"/>
        <w:jc w:val="center"/>
        <w:rPr>
          <w:sz w:val="16"/>
        </w:rPr>
      </w:pPr>
      <w:r>
        <w:rPr>
          <w:sz w:val="16"/>
        </w:rPr>
        <w:t>(наименование и адрес собственника гидротехнического сооружения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ind w:firstLine="284"/>
        <w:jc w:val="center"/>
        <w:rPr>
          <w:sz w:val="18"/>
        </w:rPr>
      </w:pPr>
      <w:r>
        <w:rPr>
          <w:sz w:val="18"/>
        </w:rPr>
        <w:t>или эксплуа</w:t>
      </w:r>
      <w:r>
        <w:rPr>
          <w:sz w:val="18"/>
        </w:rPr>
        <w:t>тирующей организации)</w:t>
      </w:r>
    </w:p>
    <w:p w:rsidR="00000000" w:rsidRDefault="00026FD9">
      <w:pPr>
        <w:ind w:firstLine="284"/>
        <w:jc w:val="both"/>
      </w:pPr>
      <w:r>
        <w:t>Гидротехническое сооружение включено в раздел «__» Российского регистра гидротехнических сооружений, и ему присвоен следующий регистрационный код:</w:t>
      </w:r>
    </w:p>
    <w:p w:rsidR="00000000" w:rsidRDefault="00026FD9">
      <w:pPr>
        <w:ind w:firstLine="284"/>
        <w:jc w:val="both"/>
      </w:pPr>
      <w:r>
        <w:t>_____ _____ ______ ______ ______ ______ _______ _______ _______</w:t>
      </w:r>
    </w:p>
    <w:p w:rsidR="00000000" w:rsidRDefault="00026FD9">
      <w:pPr>
        <w:ind w:firstLine="284"/>
        <w:jc w:val="both"/>
      </w:pPr>
      <w:r>
        <w:t>Основание для включения</w:t>
      </w:r>
      <w:r>
        <w:t xml:space="preserve"> в Российский регистр гидротехнических сооружений:</w:t>
      </w:r>
    </w:p>
    <w:p w:rsidR="00000000" w:rsidRDefault="00026FD9">
      <w:pPr>
        <w:ind w:firstLine="284"/>
        <w:jc w:val="both"/>
      </w:pPr>
      <w:r>
        <w:t>1. Декларация безопасности гидротехнического сооружения, утвержденная и зарегистрированная: _______________________________________________________________</w:t>
      </w:r>
    </w:p>
    <w:p w:rsidR="00000000" w:rsidRDefault="00026FD9">
      <w:pPr>
        <w:jc w:val="both"/>
      </w:pPr>
      <w:r>
        <w:t>_________________________________________________</w:t>
      </w:r>
      <w:r>
        <w:t>_________________________________</w:t>
      </w:r>
    </w:p>
    <w:p w:rsidR="00000000" w:rsidRDefault="00026FD9">
      <w:pPr>
        <w:ind w:firstLine="284"/>
        <w:jc w:val="center"/>
        <w:rPr>
          <w:sz w:val="18"/>
        </w:rPr>
      </w:pPr>
      <w:r>
        <w:rPr>
          <w:sz w:val="18"/>
        </w:rPr>
        <w:t>(наименование подразделения органа государственного контроля и надзора,</w:t>
      </w:r>
    </w:p>
    <w:p w:rsidR="00000000" w:rsidRDefault="00026FD9">
      <w:pPr>
        <w:jc w:val="both"/>
      </w:pPr>
      <w:r>
        <w:t>__________________________________________________________________________________</w:t>
      </w:r>
    </w:p>
    <w:p w:rsidR="00000000" w:rsidRDefault="00026FD9">
      <w:pPr>
        <w:ind w:firstLine="284"/>
        <w:jc w:val="center"/>
        <w:rPr>
          <w:sz w:val="18"/>
        </w:rPr>
      </w:pPr>
      <w:r>
        <w:rPr>
          <w:sz w:val="18"/>
        </w:rPr>
        <w:t>утвердившего и зарегистрировавшего декларацию безопасности)</w:t>
      </w:r>
    </w:p>
    <w:p w:rsidR="00000000" w:rsidRDefault="00026FD9">
      <w:pPr>
        <w:ind w:firstLine="284"/>
        <w:jc w:val="both"/>
      </w:pPr>
      <w:r>
        <w:t>2. Заяв</w:t>
      </w:r>
      <w:r>
        <w:t>ление собственника гидротехнического сооружения или эксплуатирующей организации (для первичной регистрации на период до представления декларации безопасности): _____________________________________________________________________</w:t>
      </w:r>
    </w:p>
    <w:p w:rsidR="00000000" w:rsidRDefault="00026FD9">
      <w:pPr>
        <w:ind w:firstLine="284"/>
        <w:jc w:val="center"/>
        <w:rPr>
          <w:sz w:val="18"/>
        </w:rPr>
      </w:pPr>
      <w:r>
        <w:rPr>
          <w:sz w:val="18"/>
        </w:rPr>
        <w:t>(номер и дата заявления со</w:t>
      </w:r>
      <w:r>
        <w:rPr>
          <w:sz w:val="18"/>
        </w:rPr>
        <w:t>бственника или эксплуатирующей организации)</w:t>
      </w:r>
    </w:p>
    <w:p w:rsidR="00000000" w:rsidRDefault="00026FD9">
      <w:r>
        <w:t>_________________________ ________________________________________________________</w:t>
      </w:r>
    </w:p>
    <w:p w:rsidR="00000000" w:rsidRDefault="00026FD9">
      <w:pPr>
        <w:ind w:firstLine="284"/>
        <w:rPr>
          <w:sz w:val="18"/>
        </w:rPr>
      </w:pPr>
      <w:r>
        <w:rPr>
          <w:sz w:val="18"/>
        </w:rPr>
        <w:t>(наименование должности)              (подпись и Ф.И.О. лица, уполномоченного подписывать справку)</w:t>
      </w:r>
    </w:p>
    <w:p w:rsidR="00000000" w:rsidRDefault="00026FD9">
      <w:pPr>
        <w:ind w:firstLine="1134"/>
        <w:jc w:val="both"/>
      </w:pPr>
      <w:r>
        <w:t>М.П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 xml:space="preserve">Образец мотивированного </w:t>
      </w:r>
      <w:r>
        <w:rPr>
          <w:b/>
          <w:bCs/>
        </w:rPr>
        <w:t>отказа в предоставлении выписки из Регистра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</w:pPr>
      <w:r>
        <w:t>МОТИВИРОВАННЫЙ ОТКАЗ В ПРЕДСТАВЛЕНИИ ВЫПИСКИ ИЗ РОССИЙСКОГО РЕГИСТРА ГИДРОТЕХНИЧЕСКИХ СООРУЖЕНИЙ</w:t>
      </w:r>
    </w:p>
    <w:p w:rsidR="00000000" w:rsidRDefault="00026FD9">
      <w:pPr>
        <w:ind w:firstLine="284"/>
        <w:jc w:val="both"/>
      </w:pPr>
    </w:p>
    <w:tbl>
      <w:tblPr>
        <w:tblW w:w="5000" w:type="pct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289"/>
        <w:gridCol w:w="1417"/>
        <w:gridCol w:w="3662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3289" w:type="dxa"/>
          </w:tcPr>
          <w:p w:rsidR="00000000" w:rsidRDefault="00026FD9">
            <w:r>
              <w:t>На бланке Росводресурсов</w:t>
            </w:r>
          </w:p>
          <w:p w:rsidR="00000000" w:rsidRDefault="00026FD9"/>
          <w:p w:rsidR="00000000" w:rsidRDefault="00026FD9">
            <w:r>
              <w:t xml:space="preserve">Исх. № ______ </w:t>
            </w:r>
          </w:p>
        </w:tc>
        <w:tc>
          <w:tcPr>
            <w:tcW w:w="1417" w:type="dxa"/>
          </w:tcPr>
          <w:p w:rsidR="00000000" w:rsidRDefault="00026FD9">
            <w:pPr>
              <w:jc w:val="both"/>
            </w:pPr>
          </w:p>
        </w:tc>
        <w:tc>
          <w:tcPr>
            <w:tcW w:w="3662" w:type="dxa"/>
          </w:tcPr>
          <w:p w:rsidR="00000000" w:rsidRDefault="00026FD9">
            <w:pPr>
              <w:jc w:val="center"/>
            </w:pPr>
            <w:r>
              <w:t>__________________________________</w:t>
            </w:r>
          </w:p>
          <w:p w:rsidR="00000000" w:rsidRDefault="00026FD9">
            <w:pPr>
              <w:jc w:val="center"/>
            </w:pPr>
            <w:r>
              <w:t>___________________________________</w:t>
            </w:r>
          </w:p>
          <w:p w:rsidR="00000000" w:rsidRDefault="00026FD9">
            <w:pPr>
              <w:jc w:val="center"/>
            </w:pPr>
            <w:r>
              <w:t>___________________________________</w:t>
            </w:r>
          </w:p>
          <w:p w:rsidR="00000000" w:rsidRDefault="00026FD9">
            <w:pPr>
              <w:ind w:firstLine="284"/>
              <w:jc w:val="center"/>
              <w:rPr>
                <w:sz w:val="18"/>
              </w:rPr>
            </w:pPr>
            <w:r>
              <w:rPr>
                <w:sz w:val="18"/>
              </w:rPr>
              <w:t>(фамилия, имя отчество заявителя /</w:t>
            </w:r>
          </w:p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представителя заявителя)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Отказать в предоставлении выписки из Российского регистра гидротехнических сооружений по заявлению вх. № ______в связи с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90"/>
        <w:gridCol w:w="726"/>
        <w:gridCol w:w="7152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4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000000" w:rsidRDefault="00026FD9">
            <w:pPr>
              <w:ind w:firstLine="284"/>
              <w:jc w:val="center"/>
            </w:pPr>
          </w:p>
        </w:tc>
        <w:tc>
          <w:tcPr>
            <w:tcW w:w="726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  <w:tc>
          <w:tcPr>
            <w:tcW w:w="715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000000" w:rsidRDefault="00026FD9">
            <w:pPr>
              <w:jc w:val="both"/>
            </w:pPr>
            <w:r>
              <w:t>заявление о предоставлении выписок</w:t>
            </w:r>
            <w:r>
              <w:t xml:space="preserve"> из Российского регистра гидротехнических сооружений заполнено не по форме;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4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000000" w:rsidRDefault="00026FD9">
            <w:pPr>
              <w:ind w:firstLine="284"/>
              <w:jc w:val="center"/>
            </w:pPr>
          </w:p>
        </w:tc>
        <w:tc>
          <w:tcPr>
            <w:tcW w:w="726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  <w:tc>
          <w:tcPr>
            <w:tcW w:w="715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000000" w:rsidRDefault="00026FD9">
            <w:pPr>
              <w:jc w:val="both"/>
            </w:pPr>
            <w:r>
              <w:t xml:space="preserve">отсутствием запрашиваемой информации в Российском регистре </w:t>
            </w:r>
            <w:r>
              <w:lastRenderedPageBreak/>
              <w:t>гидротехнических сооружений;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4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000000" w:rsidRDefault="00026FD9">
            <w:pPr>
              <w:ind w:firstLine="284"/>
              <w:jc w:val="center"/>
            </w:pPr>
          </w:p>
        </w:tc>
        <w:tc>
          <w:tcPr>
            <w:tcW w:w="726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  <w:tc>
          <w:tcPr>
            <w:tcW w:w="715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000000" w:rsidRDefault="00026FD9">
            <w:pPr>
              <w:jc w:val="both"/>
            </w:pPr>
            <w:r>
              <w:t>запрошены материалы, в которых содержатся сведений, отнесенные за рамки предоставляемы</w:t>
            </w:r>
            <w:r>
              <w:t>х для категории заявителей, к которой относится заявитель;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4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000000" w:rsidRDefault="00026FD9">
            <w:pPr>
              <w:ind w:firstLine="284"/>
              <w:jc w:val="center"/>
            </w:pPr>
          </w:p>
        </w:tc>
        <w:tc>
          <w:tcPr>
            <w:tcW w:w="726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  <w:tc>
          <w:tcPr>
            <w:tcW w:w="715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000000" w:rsidRDefault="00026FD9">
            <w:pPr>
              <w:jc w:val="both"/>
            </w:pPr>
            <w:r>
              <w:t>запрошены материалы, в которых содержатся сведения, составляющие государственную или иную охраняемую федеральным законом тайну, и для которых установлен особый порядок предоставления.</w:t>
            </w:r>
          </w:p>
        </w:tc>
      </w:tr>
    </w:tbl>
    <w:p w:rsidR="00000000" w:rsidRDefault="00026FD9">
      <w:pPr>
        <w:ind w:firstLine="284"/>
        <w:jc w:val="both"/>
      </w:pPr>
      <w:r>
        <w:t>Основание</w:t>
      </w:r>
      <w:r>
        <w:t xml:space="preserve"> для отказа является: ___________________________________________________</w:t>
      </w:r>
    </w:p>
    <w:p w:rsidR="00000000" w:rsidRDefault="00026FD9">
      <w:pPr>
        <w:ind w:firstLine="284"/>
        <w:jc w:val="center"/>
        <w:rPr>
          <w:sz w:val="18"/>
        </w:rPr>
      </w:pPr>
      <w:r>
        <w:rPr>
          <w:sz w:val="18"/>
        </w:rPr>
        <w:t xml:space="preserve">                                                  (тип нормативного правового акта)</w:t>
      </w:r>
    </w:p>
    <w:p w:rsidR="00000000" w:rsidRDefault="00026FD9">
      <w:pPr>
        <w:jc w:val="both"/>
      </w:pPr>
      <w:r>
        <w:t>от «__»_____________№ ____«_______________________________________________________</w:t>
      </w:r>
    </w:p>
    <w:p w:rsidR="00000000" w:rsidRDefault="00026FD9">
      <w:pPr>
        <w:ind w:firstLine="284"/>
        <w:jc w:val="center"/>
        <w:rPr>
          <w:sz w:val="18"/>
        </w:rPr>
      </w:pPr>
      <w:r>
        <w:rPr>
          <w:sz w:val="18"/>
        </w:rPr>
        <w:t>(дата и номер н</w:t>
      </w:r>
      <w:r>
        <w:rPr>
          <w:sz w:val="18"/>
        </w:rPr>
        <w:t>ормативного правового акта)</w:t>
      </w:r>
    </w:p>
    <w:p w:rsidR="00000000" w:rsidRDefault="00026FD9">
      <w:pPr>
        <w:jc w:val="both"/>
      </w:pPr>
      <w:r>
        <w:t>________________________________________________________________________________».</w:t>
      </w:r>
    </w:p>
    <w:p w:rsidR="00000000" w:rsidRDefault="00026FD9">
      <w:pPr>
        <w:ind w:firstLine="284"/>
        <w:jc w:val="center"/>
        <w:rPr>
          <w:sz w:val="18"/>
        </w:rPr>
      </w:pPr>
      <w:r>
        <w:rPr>
          <w:sz w:val="18"/>
        </w:rPr>
        <w:t>(указывается нормативный правовой акт, устанавливающий государственную или иную охраняемую федеральным законом тайну и/ или особый порядок предос</w:t>
      </w:r>
      <w:r>
        <w:rPr>
          <w:sz w:val="18"/>
        </w:rPr>
        <w:t>тавления на сведения, содержащиеся в запрашиваемых материалах)</w:t>
      </w:r>
    </w:p>
    <w:p w:rsidR="00000000" w:rsidRDefault="00026FD9">
      <w:pPr>
        <w:ind w:firstLine="1134"/>
        <w:jc w:val="both"/>
      </w:pPr>
      <w:r>
        <w:t>М.П.</w:t>
      </w:r>
    </w:p>
    <w:p w:rsidR="00000000" w:rsidRDefault="00026FD9">
      <w:pPr>
        <w:ind w:firstLine="284"/>
        <w:jc w:val="both"/>
      </w:pPr>
      <w:r>
        <w:t>«__»________20__г. ________________________________________ _____________</w:t>
      </w:r>
    </w:p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 xml:space="preserve">           (дата)         (руководитель (заместитель руководителя) Росводресурсов)   (подпись)</w:t>
      </w:r>
    </w:p>
    <w:p w:rsidR="00000000" w:rsidRDefault="00026FD9">
      <w:pPr>
        <w:ind w:firstLine="284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 xml:space="preserve">Образец заявки на </w:t>
      </w:r>
      <w:r>
        <w:rPr>
          <w:b/>
          <w:bCs/>
        </w:rPr>
        <w:t>предоставление доступа к сведениям базы данных Российского регистра гидротехнических сооружений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</w:pPr>
      <w:r>
        <w:t>ЗАЯВКА НА ПРЕДОСТАВЛЕНИЕ ДОСТУПА К СВЕДЕНИЯМ БАЗЫ ДАННЫХ РОССИЙСКОГО РЕГИСТРА ГИДРОТЕХНИЧЕСКИХ СООРУЖЕНИЙ</w:t>
      </w:r>
    </w:p>
    <w:p w:rsidR="00000000" w:rsidRDefault="00026FD9">
      <w:pPr>
        <w:ind w:firstLine="284"/>
        <w:jc w:val="center"/>
      </w:pPr>
    </w:p>
    <w:p w:rsidR="00000000" w:rsidRDefault="00026FD9">
      <w:pPr>
        <w:ind w:firstLine="284"/>
        <w:jc w:val="both"/>
      </w:pPr>
      <w:r>
        <w:t xml:space="preserve">От «__»_______________20___ г.                      </w:t>
      </w:r>
      <w:r>
        <w:t xml:space="preserve">                        Вх. № ______________________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rPr>
          <w:lang w:val="en-US"/>
        </w:rPr>
        <w:t>Login</w:t>
      </w:r>
    </w:p>
    <w:p w:rsidR="00000000" w:rsidRDefault="00026FD9">
      <w:pPr>
        <w:ind w:firstLine="284"/>
        <w:jc w:val="both"/>
        <w:rPr>
          <w:lang w:val="en-US"/>
        </w:rPr>
      </w:pPr>
      <w:r>
        <w:rPr>
          <w:lang w:val="en-US"/>
        </w:rPr>
        <w:t>Pass</w:t>
      </w:r>
    </w:p>
    <w:p w:rsidR="00000000" w:rsidRDefault="00026FD9">
      <w:pPr>
        <w:ind w:firstLine="284"/>
        <w:jc w:val="both"/>
      </w:pPr>
      <w:r>
        <w:t>Ф.И.О.</w:t>
      </w:r>
    </w:p>
    <w:p w:rsidR="00000000" w:rsidRDefault="00026FD9">
      <w:pPr>
        <w:ind w:firstLine="284"/>
        <w:jc w:val="both"/>
      </w:pPr>
      <w:r>
        <w:t>Телефон</w:t>
      </w:r>
    </w:p>
    <w:p w:rsidR="00000000" w:rsidRDefault="00026FD9">
      <w:pPr>
        <w:ind w:firstLine="284"/>
        <w:jc w:val="both"/>
      </w:pPr>
      <w:r>
        <w:t>e-mail</w:t>
      </w:r>
    </w:p>
    <w:p w:rsidR="00000000" w:rsidRDefault="00026FD9">
      <w:pPr>
        <w:ind w:firstLine="284"/>
        <w:jc w:val="both"/>
      </w:pPr>
      <w:r>
        <w:t>Адрес</w:t>
      </w:r>
    </w:p>
    <w:p w:rsidR="00000000" w:rsidRDefault="00026FD9">
      <w:pPr>
        <w:ind w:firstLine="284"/>
        <w:jc w:val="both"/>
      </w:pPr>
      <w:r>
        <w:t>Организация</w:t>
      </w:r>
    </w:p>
    <w:p w:rsidR="00000000" w:rsidRDefault="00026FD9">
      <w:pPr>
        <w:ind w:firstLine="284"/>
        <w:jc w:val="both"/>
      </w:pPr>
      <w:r>
        <w:t>Собственник или эксплуатирующая организация</w:t>
      </w:r>
    </w:p>
    <w:p w:rsidR="00000000" w:rsidRDefault="00026FD9">
      <w:pPr>
        <w:ind w:firstLine="284"/>
        <w:jc w:val="both"/>
      </w:pPr>
      <w:r>
        <w:t>(если да, то вводим код гидротехнического сооружения)</w:t>
      </w:r>
    </w:p>
    <w:tbl>
      <w:tblPr>
        <w:tblW w:w="2749" w:type="pct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38"/>
        <w:gridCol w:w="2163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2438" w:type="dxa"/>
          </w:tcPr>
          <w:p w:rsidR="00000000" w:rsidRDefault="00026FD9">
            <w:pPr>
              <w:ind w:firstLine="284"/>
            </w:pPr>
            <w:r>
              <w:t>Контроль и Надзор</w:t>
            </w:r>
          </w:p>
        </w:tc>
        <w:tc>
          <w:tcPr>
            <w:tcW w:w="2163" w:type="dxa"/>
          </w:tcPr>
          <w:p w:rsidR="00000000" w:rsidRDefault="00026FD9">
            <w:pPr>
              <w:jc w:val="both"/>
            </w:pPr>
            <w:r>
              <w:t>нет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2438" w:type="dxa"/>
          </w:tcPr>
          <w:p w:rsidR="00000000" w:rsidRDefault="00026FD9">
            <w:pPr>
              <w:ind w:firstLine="284"/>
            </w:pPr>
            <w:r>
              <w:t>Округ</w:t>
            </w:r>
          </w:p>
        </w:tc>
        <w:tc>
          <w:tcPr>
            <w:tcW w:w="2163" w:type="dxa"/>
          </w:tcPr>
          <w:p w:rsidR="00000000" w:rsidRDefault="00026FD9">
            <w:pPr>
              <w:jc w:val="both"/>
            </w:pPr>
            <w:r>
              <w:t>нет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2438" w:type="dxa"/>
          </w:tcPr>
          <w:p w:rsidR="00000000" w:rsidRDefault="00026FD9">
            <w:pPr>
              <w:ind w:firstLine="284"/>
            </w:pPr>
            <w:r>
              <w:t>Область</w:t>
            </w:r>
          </w:p>
        </w:tc>
        <w:tc>
          <w:tcPr>
            <w:tcW w:w="2163" w:type="dxa"/>
          </w:tcPr>
          <w:p w:rsidR="00000000" w:rsidRDefault="00026FD9">
            <w:pPr>
              <w:jc w:val="both"/>
            </w:pPr>
            <w:r>
              <w:t>нет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2438" w:type="dxa"/>
          </w:tcPr>
          <w:p w:rsidR="00000000" w:rsidRDefault="00026FD9">
            <w:pPr>
              <w:ind w:firstLine="284"/>
            </w:pPr>
            <w:r>
              <w:t>БВУ</w:t>
            </w:r>
          </w:p>
        </w:tc>
        <w:tc>
          <w:tcPr>
            <w:tcW w:w="2163" w:type="dxa"/>
          </w:tcPr>
          <w:p w:rsidR="00000000" w:rsidRDefault="00026FD9">
            <w:pPr>
              <w:jc w:val="both"/>
            </w:pPr>
            <w:r>
              <w:t>не</w:t>
            </w:r>
            <w:r>
              <w:t>т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2438" w:type="dxa"/>
          </w:tcPr>
          <w:p w:rsidR="00000000" w:rsidRDefault="00026FD9">
            <w:pPr>
              <w:ind w:firstLine="284"/>
            </w:pPr>
            <w:r>
              <w:t>Тип доступа</w:t>
            </w:r>
          </w:p>
        </w:tc>
        <w:tc>
          <w:tcPr>
            <w:tcW w:w="2163" w:type="dxa"/>
          </w:tcPr>
          <w:p w:rsidR="00000000" w:rsidRDefault="00026FD9">
            <w:pPr>
              <w:jc w:val="both"/>
            </w:pPr>
            <w:r>
              <w:t>Временный, 1 мес.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Образец формы учета предоставления доступа к сведениям в базе данных Регистра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74"/>
        <w:gridCol w:w="796"/>
        <w:gridCol w:w="502"/>
        <w:gridCol w:w="618"/>
        <w:gridCol w:w="753"/>
        <w:gridCol w:w="806"/>
        <w:gridCol w:w="915"/>
        <w:gridCol w:w="805"/>
        <w:gridCol w:w="831"/>
        <w:gridCol w:w="927"/>
        <w:gridCol w:w="1041"/>
      </w:tblGrid>
      <w:tr w:rsidR="00000000">
        <w:trPr>
          <w:cantSplit/>
          <w:trHeight w:val="1391"/>
        </w:trPr>
        <w:tc>
          <w:tcPr>
            <w:tcW w:w="590" w:type="dxa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№</w:t>
            </w:r>
          </w:p>
        </w:tc>
        <w:tc>
          <w:tcPr>
            <w:tcW w:w="1317" w:type="dxa"/>
            <w:textDirection w:val="btLr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Входящий номер</w:t>
            </w:r>
          </w:p>
        </w:tc>
        <w:tc>
          <w:tcPr>
            <w:tcW w:w="810" w:type="dxa"/>
            <w:textDirection w:val="btLr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Дата приема</w:t>
            </w:r>
          </w:p>
        </w:tc>
        <w:tc>
          <w:tcPr>
            <w:tcW w:w="1010" w:type="dxa"/>
            <w:textDirection w:val="btLr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ФИО заявителя</w:t>
            </w:r>
          </w:p>
        </w:tc>
        <w:tc>
          <w:tcPr>
            <w:tcW w:w="1242" w:type="dxa"/>
            <w:textDirection w:val="btLr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Орган/ организация</w:t>
            </w:r>
          </w:p>
        </w:tc>
        <w:tc>
          <w:tcPr>
            <w:tcW w:w="1333" w:type="dxa"/>
            <w:textDirection w:val="btLr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ФИО ДЛ - рассмотрение</w:t>
            </w:r>
          </w:p>
        </w:tc>
        <w:tc>
          <w:tcPr>
            <w:tcW w:w="1522" w:type="dxa"/>
            <w:textDirection w:val="btLr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ФИО ДЛ - предоставление</w:t>
            </w:r>
          </w:p>
        </w:tc>
        <w:tc>
          <w:tcPr>
            <w:tcW w:w="1332" w:type="dxa"/>
            <w:textDirection w:val="btLr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Категория заявителя</w:t>
            </w:r>
          </w:p>
        </w:tc>
        <w:tc>
          <w:tcPr>
            <w:tcW w:w="1376" w:type="dxa"/>
            <w:textDirection w:val="btLr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Тип запрошенно</w:t>
            </w:r>
            <w:r>
              <w:rPr>
                <w:sz w:val="18"/>
              </w:rPr>
              <w:t>го доступа</w:t>
            </w:r>
          </w:p>
        </w:tc>
        <w:tc>
          <w:tcPr>
            <w:tcW w:w="1542" w:type="dxa"/>
            <w:textDirection w:val="btLr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Дата предоставления</w:t>
            </w:r>
          </w:p>
        </w:tc>
        <w:tc>
          <w:tcPr>
            <w:tcW w:w="1739" w:type="dxa"/>
            <w:textDirection w:val="btLr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Тип предоставленного доступа</w:t>
            </w:r>
          </w:p>
        </w:tc>
      </w:tr>
      <w:tr w:rsidR="00000000">
        <w:tc>
          <w:tcPr>
            <w:tcW w:w="590" w:type="dxa"/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1317" w:type="dxa"/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810" w:type="dxa"/>
            <w:vAlign w:val="center"/>
          </w:tcPr>
          <w:p w:rsidR="00000000" w:rsidRDefault="00026FD9">
            <w:pPr>
              <w:jc w:val="center"/>
            </w:pPr>
            <w:r>
              <w:t>3</w:t>
            </w:r>
          </w:p>
        </w:tc>
        <w:tc>
          <w:tcPr>
            <w:tcW w:w="1010" w:type="dxa"/>
            <w:vAlign w:val="center"/>
          </w:tcPr>
          <w:p w:rsidR="00000000" w:rsidRDefault="00026FD9">
            <w:pPr>
              <w:jc w:val="center"/>
            </w:pPr>
            <w:r>
              <w:t>4</w:t>
            </w:r>
          </w:p>
        </w:tc>
        <w:tc>
          <w:tcPr>
            <w:tcW w:w="1242" w:type="dxa"/>
            <w:vAlign w:val="center"/>
          </w:tcPr>
          <w:p w:rsidR="00000000" w:rsidRDefault="00026FD9">
            <w:pPr>
              <w:jc w:val="center"/>
            </w:pPr>
            <w:r>
              <w:t>5</w:t>
            </w:r>
          </w:p>
        </w:tc>
        <w:tc>
          <w:tcPr>
            <w:tcW w:w="1333" w:type="dxa"/>
            <w:vAlign w:val="center"/>
          </w:tcPr>
          <w:p w:rsidR="00000000" w:rsidRDefault="00026FD9">
            <w:pPr>
              <w:jc w:val="center"/>
            </w:pPr>
            <w:r>
              <w:t>6</w:t>
            </w:r>
          </w:p>
        </w:tc>
        <w:tc>
          <w:tcPr>
            <w:tcW w:w="1522" w:type="dxa"/>
            <w:vAlign w:val="center"/>
          </w:tcPr>
          <w:p w:rsidR="00000000" w:rsidRDefault="00026FD9">
            <w:pPr>
              <w:jc w:val="center"/>
            </w:pPr>
            <w:r>
              <w:t>7</w:t>
            </w:r>
          </w:p>
        </w:tc>
        <w:tc>
          <w:tcPr>
            <w:tcW w:w="1332" w:type="dxa"/>
            <w:vAlign w:val="center"/>
          </w:tcPr>
          <w:p w:rsidR="00000000" w:rsidRDefault="00026FD9">
            <w:pPr>
              <w:jc w:val="center"/>
            </w:pPr>
            <w:r>
              <w:t>8</w:t>
            </w:r>
          </w:p>
        </w:tc>
        <w:tc>
          <w:tcPr>
            <w:tcW w:w="1376" w:type="dxa"/>
            <w:vAlign w:val="center"/>
          </w:tcPr>
          <w:p w:rsidR="00000000" w:rsidRDefault="00026FD9">
            <w:pPr>
              <w:jc w:val="center"/>
            </w:pPr>
            <w:r>
              <w:t>9</w:t>
            </w:r>
          </w:p>
        </w:tc>
        <w:tc>
          <w:tcPr>
            <w:tcW w:w="1542" w:type="dxa"/>
            <w:vAlign w:val="center"/>
          </w:tcPr>
          <w:p w:rsidR="00000000" w:rsidRDefault="00026FD9">
            <w:pPr>
              <w:jc w:val="center"/>
            </w:pPr>
            <w:r>
              <w:t>10</w:t>
            </w:r>
          </w:p>
        </w:tc>
        <w:tc>
          <w:tcPr>
            <w:tcW w:w="1739" w:type="dxa"/>
            <w:vAlign w:val="center"/>
          </w:tcPr>
          <w:p w:rsidR="00000000" w:rsidRDefault="00026FD9">
            <w:pPr>
              <w:jc w:val="center"/>
            </w:pPr>
            <w:r>
              <w:t>11</w:t>
            </w:r>
          </w:p>
        </w:tc>
      </w:tr>
      <w:tr w:rsidR="00000000">
        <w:tc>
          <w:tcPr>
            <w:tcW w:w="590" w:type="dxa"/>
            <w:vAlign w:val="center"/>
          </w:tcPr>
          <w:p w:rsidR="00000000" w:rsidRDefault="00026FD9">
            <w:pPr>
              <w:jc w:val="center"/>
            </w:pPr>
            <w:r>
              <w:t>1.</w:t>
            </w:r>
          </w:p>
        </w:tc>
        <w:tc>
          <w:tcPr>
            <w:tcW w:w="1317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810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010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242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33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522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32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76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542" w:type="dxa"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739" w:type="dxa"/>
            <w:vAlign w:val="center"/>
          </w:tcPr>
          <w:p w:rsidR="00000000" w:rsidRDefault="00026FD9">
            <w:pPr>
              <w:jc w:val="center"/>
            </w:pP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Правила заполнения формы:</w:t>
      </w:r>
    </w:p>
    <w:p w:rsidR="00000000" w:rsidRDefault="00026FD9">
      <w:pPr>
        <w:ind w:firstLine="284"/>
        <w:jc w:val="both"/>
      </w:pPr>
      <w:r>
        <w:t>Одна запись соответствует одной заявки на предоставления доступа к сведениям базы данных Регистра.</w:t>
      </w:r>
    </w:p>
    <w:p w:rsidR="00000000" w:rsidRDefault="00026FD9">
      <w:pPr>
        <w:ind w:firstLine="284"/>
        <w:jc w:val="both"/>
      </w:pPr>
      <w:r>
        <w:t xml:space="preserve">Заполнение граф учетной формы </w:t>
      </w:r>
      <w:r>
        <w:t>осуществляется последовательно по мере выполнения операции:</w:t>
      </w:r>
    </w:p>
    <w:p w:rsidR="00000000" w:rsidRDefault="00026FD9">
      <w:pPr>
        <w:ind w:firstLine="284"/>
        <w:jc w:val="both"/>
      </w:pPr>
      <w:r>
        <w:t>1. Графа 1 «№ » - указывается порядковый номер заявки на предоставление доступа к сведениям базы данных Регистра, начиная с 1.</w:t>
      </w:r>
    </w:p>
    <w:p w:rsidR="00000000" w:rsidRDefault="00026FD9">
      <w:pPr>
        <w:ind w:firstLine="284"/>
        <w:jc w:val="both"/>
      </w:pPr>
      <w:r>
        <w:lastRenderedPageBreak/>
        <w:t>2. Графа 2 «входящий номер» - указывается входящий номер, который дол</w:t>
      </w:r>
      <w:r>
        <w:t>жен соответствовать номеру, под которым заявка на предоставление доступа к сведениям базы данных Регистра зарегистрирован в регистрационно-контрольной форме как входящий.</w:t>
      </w:r>
    </w:p>
    <w:p w:rsidR="00000000" w:rsidRDefault="00026FD9">
      <w:pPr>
        <w:ind w:firstLine="284"/>
        <w:jc w:val="both"/>
      </w:pPr>
      <w:r>
        <w:t>3. Графа 3 «дата приема» - указывается дата приема заявки на предоставление доступа к</w:t>
      </w:r>
      <w:r>
        <w:t xml:space="preserve"> сведениям базы данных Регистра.</w:t>
      </w:r>
    </w:p>
    <w:p w:rsidR="00000000" w:rsidRDefault="00026FD9">
      <w:pPr>
        <w:ind w:firstLine="284"/>
        <w:jc w:val="both"/>
      </w:pPr>
      <w:r>
        <w:t>4. Графа 4 «ФИО заявителя» - указываются фамилия и инициалы заявителя, или представителя заявителя.</w:t>
      </w:r>
    </w:p>
    <w:p w:rsidR="00000000" w:rsidRDefault="00026FD9">
      <w:pPr>
        <w:ind w:firstLine="284"/>
        <w:jc w:val="both"/>
      </w:pPr>
      <w:r>
        <w:t>5. Графа 5 «орган/организация» - указывается наименование организации или органа государственной власти, направившего заявк</w:t>
      </w:r>
      <w:r>
        <w:t>у на предоставление доступа к сведениям базы данных Регистра.</w:t>
      </w:r>
    </w:p>
    <w:p w:rsidR="00000000" w:rsidRDefault="00026FD9">
      <w:pPr>
        <w:ind w:firstLine="284"/>
        <w:jc w:val="both"/>
      </w:pPr>
      <w:r>
        <w:t>В случае обращения физического лица в данной графе проставляется прочерк «-».</w:t>
      </w:r>
    </w:p>
    <w:p w:rsidR="00000000" w:rsidRDefault="00026FD9">
      <w:pPr>
        <w:ind w:firstLine="284"/>
        <w:jc w:val="both"/>
      </w:pPr>
      <w:r>
        <w:t xml:space="preserve">6. Графа 6 «ФИО ДЛ-рассмотрение» - указываются фамилия и инициалы должностного лица, ответственного за рассмотрение </w:t>
      </w:r>
      <w:r>
        <w:t>заявок на предоставление доступа к сведениям базы данных Регистра.</w:t>
      </w:r>
    </w:p>
    <w:p w:rsidR="00000000" w:rsidRDefault="00026FD9">
      <w:pPr>
        <w:ind w:firstLine="284"/>
        <w:jc w:val="both"/>
      </w:pPr>
      <w:r>
        <w:t>7. Графа 7 «ФИО ДЛ-предоставление» - указываются фамилия и инициалы должностного лица, ответственного за предоставление доступа к сведениям базы данных Регистра.</w:t>
      </w:r>
    </w:p>
    <w:p w:rsidR="00000000" w:rsidRDefault="00026FD9">
      <w:pPr>
        <w:ind w:firstLine="284"/>
        <w:jc w:val="both"/>
      </w:pPr>
      <w:r>
        <w:t>8. Графа 8 «категория заяви</w:t>
      </w:r>
      <w:r>
        <w:t>теля» - указывается категория заявителя, к которой относится заявитель.</w:t>
      </w:r>
    </w:p>
    <w:p w:rsidR="00000000" w:rsidRDefault="00026FD9">
      <w:pPr>
        <w:ind w:firstLine="284"/>
        <w:jc w:val="both"/>
      </w:pPr>
      <w:r>
        <w:t>9. Графа 9 «тип запрошенного доступа» - указывается тип запрошенного заявителем доступа к сведениям базы данных Регистра.</w:t>
      </w:r>
    </w:p>
    <w:p w:rsidR="00000000" w:rsidRDefault="00026FD9">
      <w:pPr>
        <w:ind w:firstLine="284"/>
        <w:jc w:val="both"/>
      </w:pPr>
      <w:r>
        <w:t>10. Графа 10 «дата предоставления» - указывается дата предоста</w:t>
      </w:r>
      <w:r>
        <w:t>вления доступа к сведениям базы данных Регистра или направления мотивированного отказа в предоставлении указанного доступа.</w:t>
      </w:r>
    </w:p>
    <w:p w:rsidR="00000000" w:rsidRDefault="00026FD9">
      <w:pPr>
        <w:ind w:firstLine="284"/>
        <w:jc w:val="both"/>
      </w:pPr>
      <w:r>
        <w:t>11. Графа 11 «тип предоставленного доступа» - указывается тип предоставленного доступа к сведениям базы данных Регистра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Образец ре</w:t>
      </w:r>
      <w:r>
        <w:rPr>
          <w:b/>
          <w:bCs/>
        </w:rPr>
        <w:t>шения о предоставлении логина и пароля для доступа к сведениям базы данных Регистра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</w:pPr>
      <w:r>
        <w:t>РЕШЕНИЕ О ПРЕДОСТАВЛЕНИИ ЛОГИНА И ПАРОЛЯ ДЛЯ ДОСТУПА К СВЕДЕНИЯМ БАЗЫ ДАННЫХ РЕГИСТРА</w:t>
      </w:r>
    </w:p>
    <w:p w:rsidR="00000000" w:rsidRDefault="00026FD9">
      <w:pPr>
        <w:ind w:firstLine="284"/>
        <w:jc w:val="both"/>
      </w:pPr>
    </w:p>
    <w:tbl>
      <w:tblPr>
        <w:tblW w:w="5000" w:type="pct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289"/>
        <w:gridCol w:w="1417"/>
        <w:gridCol w:w="3662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3289" w:type="dxa"/>
          </w:tcPr>
          <w:p w:rsidR="00000000" w:rsidRDefault="00026FD9"/>
          <w:p w:rsidR="00000000" w:rsidRDefault="00026FD9">
            <w:r>
              <w:t xml:space="preserve">Исх. № ______ </w:t>
            </w:r>
          </w:p>
        </w:tc>
        <w:tc>
          <w:tcPr>
            <w:tcW w:w="1417" w:type="dxa"/>
          </w:tcPr>
          <w:p w:rsidR="00000000" w:rsidRDefault="00026FD9">
            <w:pPr>
              <w:jc w:val="both"/>
            </w:pPr>
          </w:p>
        </w:tc>
        <w:tc>
          <w:tcPr>
            <w:tcW w:w="3662" w:type="dxa"/>
          </w:tcPr>
          <w:p w:rsidR="00000000" w:rsidRDefault="00026FD9">
            <w:pPr>
              <w:jc w:val="center"/>
            </w:pPr>
            <w:r>
              <w:t>__________________________________</w:t>
            </w:r>
          </w:p>
          <w:p w:rsidR="00000000" w:rsidRDefault="00026FD9">
            <w:pPr>
              <w:jc w:val="center"/>
            </w:pPr>
            <w:r>
              <w:t>________________________________</w:t>
            </w:r>
            <w:r>
              <w:t>___</w:t>
            </w:r>
          </w:p>
          <w:p w:rsidR="00000000" w:rsidRDefault="00026FD9">
            <w:pPr>
              <w:jc w:val="center"/>
            </w:pPr>
            <w:r>
              <w:t>___________________________________</w:t>
            </w:r>
          </w:p>
          <w:p w:rsidR="00000000" w:rsidRDefault="00026FD9">
            <w:pPr>
              <w:ind w:firstLine="284"/>
              <w:jc w:val="center"/>
              <w:rPr>
                <w:sz w:val="18"/>
              </w:rPr>
            </w:pPr>
            <w:r>
              <w:rPr>
                <w:sz w:val="18"/>
              </w:rPr>
              <w:t>(фамилия, имя отчество заявителя /</w:t>
            </w:r>
          </w:p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представителя заявителя)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Предоставить логин и пароль для доступа к сведениям базы данных Регистра по заявке вх.№___________.</w:t>
      </w:r>
    </w:p>
    <w:p w:rsidR="00000000" w:rsidRDefault="00026FD9">
      <w:pPr>
        <w:ind w:firstLine="284"/>
        <w:jc w:val="both"/>
        <w:rPr>
          <w:lang w:val="en-US"/>
        </w:rPr>
      </w:pPr>
      <w:r>
        <w:rPr>
          <w:lang w:val="en-US"/>
        </w:rPr>
        <w:t>Login</w:t>
      </w:r>
    </w:p>
    <w:p w:rsidR="00000000" w:rsidRDefault="00026FD9">
      <w:pPr>
        <w:ind w:firstLine="284"/>
        <w:jc w:val="both"/>
        <w:rPr>
          <w:lang w:val="en-US"/>
        </w:rPr>
      </w:pPr>
      <w:r>
        <w:rPr>
          <w:lang w:val="en-US"/>
        </w:rPr>
        <w:t>Pass</w:t>
      </w:r>
    </w:p>
    <w:p w:rsidR="00000000" w:rsidRDefault="00026FD9">
      <w:pPr>
        <w:ind w:firstLine="284"/>
        <w:jc w:val="both"/>
        <w:rPr>
          <w:lang w:val="en-US"/>
        </w:rPr>
      </w:pPr>
      <w:r>
        <w:t>Ф</w:t>
      </w:r>
      <w:r>
        <w:rPr>
          <w:lang w:val="en-US"/>
        </w:rPr>
        <w:t>.</w:t>
      </w:r>
      <w:r>
        <w:t>И</w:t>
      </w:r>
      <w:r>
        <w:rPr>
          <w:lang w:val="en-US"/>
        </w:rPr>
        <w:t>.</w:t>
      </w:r>
      <w:r>
        <w:t>О</w:t>
      </w:r>
      <w:r>
        <w:rPr>
          <w:lang w:val="en-US"/>
        </w:rPr>
        <w:t>.</w:t>
      </w:r>
    </w:p>
    <w:p w:rsidR="00000000" w:rsidRDefault="00026FD9">
      <w:pPr>
        <w:ind w:firstLine="284"/>
        <w:jc w:val="both"/>
      </w:pPr>
      <w:r>
        <w:t>Телефон</w:t>
      </w:r>
    </w:p>
    <w:p w:rsidR="00000000" w:rsidRDefault="00026FD9">
      <w:pPr>
        <w:ind w:firstLine="284"/>
        <w:jc w:val="both"/>
      </w:pPr>
      <w:r>
        <w:t>e-mail</w:t>
      </w:r>
    </w:p>
    <w:p w:rsidR="00000000" w:rsidRDefault="00026FD9">
      <w:pPr>
        <w:ind w:firstLine="284"/>
        <w:jc w:val="both"/>
      </w:pPr>
      <w:r>
        <w:t>Адрес</w:t>
      </w:r>
    </w:p>
    <w:p w:rsidR="00000000" w:rsidRDefault="00026FD9">
      <w:pPr>
        <w:ind w:firstLine="284"/>
        <w:jc w:val="both"/>
      </w:pPr>
      <w:r>
        <w:t>Организация</w:t>
      </w:r>
    </w:p>
    <w:p w:rsidR="00000000" w:rsidRDefault="00026FD9">
      <w:pPr>
        <w:ind w:firstLine="284"/>
        <w:jc w:val="both"/>
      </w:pPr>
      <w:r>
        <w:t>Соб</w:t>
      </w:r>
      <w:r>
        <w:t>ственник или эксплуатирующая организация</w:t>
      </w:r>
    </w:p>
    <w:p w:rsidR="00000000" w:rsidRDefault="00026FD9">
      <w:pPr>
        <w:ind w:firstLine="284"/>
        <w:jc w:val="both"/>
      </w:pPr>
      <w:r>
        <w:t>(если да, то вводим код гидротехнического сооружения)</w:t>
      </w:r>
    </w:p>
    <w:tbl>
      <w:tblPr>
        <w:tblW w:w="2749" w:type="pct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38"/>
        <w:gridCol w:w="2163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2438" w:type="dxa"/>
          </w:tcPr>
          <w:p w:rsidR="00000000" w:rsidRDefault="00026FD9">
            <w:pPr>
              <w:ind w:firstLine="284"/>
            </w:pPr>
            <w:r>
              <w:t>Контроль и Надзор</w:t>
            </w:r>
          </w:p>
        </w:tc>
        <w:tc>
          <w:tcPr>
            <w:tcW w:w="2163" w:type="dxa"/>
          </w:tcPr>
          <w:p w:rsidR="00000000" w:rsidRDefault="00026FD9">
            <w:pPr>
              <w:jc w:val="both"/>
            </w:pPr>
            <w:r>
              <w:t>нет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2438" w:type="dxa"/>
          </w:tcPr>
          <w:p w:rsidR="00000000" w:rsidRDefault="00026FD9">
            <w:pPr>
              <w:ind w:firstLine="284"/>
            </w:pPr>
            <w:r>
              <w:t>Округ</w:t>
            </w:r>
          </w:p>
        </w:tc>
        <w:tc>
          <w:tcPr>
            <w:tcW w:w="2163" w:type="dxa"/>
          </w:tcPr>
          <w:p w:rsidR="00000000" w:rsidRDefault="00026FD9">
            <w:pPr>
              <w:jc w:val="both"/>
            </w:pPr>
            <w:r>
              <w:t>нет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2438" w:type="dxa"/>
          </w:tcPr>
          <w:p w:rsidR="00000000" w:rsidRDefault="00026FD9">
            <w:pPr>
              <w:ind w:firstLine="284"/>
            </w:pPr>
            <w:r>
              <w:t>Область</w:t>
            </w:r>
          </w:p>
        </w:tc>
        <w:tc>
          <w:tcPr>
            <w:tcW w:w="2163" w:type="dxa"/>
          </w:tcPr>
          <w:p w:rsidR="00000000" w:rsidRDefault="00026FD9">
            <w:pPr>
              <w:jc w:val="both"/>
            </w:pPr>
            <w:r>
              <w:t>нет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2438" w:type="dxa"/>
          </w:tcPr>
          <w:p w:rsidR="00000000" w:rsidRDefault="00026FD9">
            <w:pPr>
              <w:ind w:firstLine="284"/>
            </w:pPr>
            <w:r>
              <w:t>БВУ</w:t>
            </w:r>
          </w:p>
        </w:tc>
        <w:tc>
          <w:tcPr>
            <w:tcW w:w="2163" w:type="dxa"/>
          </w:tcPr>
          <w:p w:rsidR="00000000" w:rsidRDefault="00026FD9">
            <w:pPr>
              <w:jc w:val="both"/>
            </w:pPr>
            <w:r>
              <w:t>нет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2438" w:type="dxa"/>
          </w:tcPr>
          <w:p w:rsidR="00000000" w:rsidRDefault="00026FD9">
            <w:pPr>
              <w:ind w:firstLine="284"/>
            </w:pPr>
            <w:r>
              <w:t>Тип доступа</w:t>
            </w:r>
          </w:p>
        </w:tc>
        <w:tc>
          <w:tcPr>
            <w:tcW w:w="2163" w:type="dxa"/>
          </w:tcPr>
          <w:p w:rsidR="00000000" w:rsidRDefault="00026FD9">
            <w:pPr>
              <w:jc w:val="both"/>
            </w:pPr>
            <w:r>
              <w:t>Временный, 1 мес.</w:t>
            </w:r>
          </w:p>
        </w:tc>
      </w:tr>
    </w:tbl>
    <w:p w:rsidR="00000000" w:rsidRDefault="00026FD9">
      <w:pPr>
        <w:ind w:firstLine="1134"/>
        <w:jc w:val="both"/>
      </w:pPr>
      <w:r>
        <w:t>М.П.</w:t>
      </w:r>
    </w:p>
    <w:p w:rsidR="00000000" w:rsidRDefault="00026FD9">
      <w:pPr>
        <w:ind w:firstLine="284"/>
        <w:jc w:val="both"/>
      </w:pPr>
      <w:r>
        <w:t>«__»_________20__г. ________________________________________ ________</w:t>
      </w:r>
      <w:r>
        <w:t>____</w:t>
      </w:r>
    </w:p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 xml:space="preserve">                 (дата)          (руководитель (заместитель руководителя) Росводресурсов) (подпись)</w:t>
      </w:r>
    </w:p>
    <w:p w:rsidR="00000000" w:rsidRDefault="00026FD9">
      <w:pPr>
        <w:ind w:firstLine="284"/>
        <w:jc w:val="both"/>
        <w:sectPr w:rsidR="00000000">
          <w:pgSz w:w="11906" w:h="16838" w:code="9"/>
          <w:pgMar w:top="1440" w:right="1797" w:bottom="1440" w:left="1797" w:header="720" w:footer="720" w:gutter="0"/>
          <w:cols w:space="720"/>
        </w:sectPr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lastRenderedPageBreak/>
        <w:t>Образец мотивированного отказа в предоставлении доступа к сведениям базы данных Регистра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</w:pPr>
      <w:r>
        <w:t>МОТИВИРОВАННЫЙ ОТКАЗ В ПРЕДОСТАВЛЕНИИ ДОСТУПА К СВЕДЕНИЯМ БА</w:t>
      </w:r>
      <w:r>
        <w:t>ЗЫ ДАННЫХ РЕГИСТРА</w:t>
      </w:r>
    </w:p>
    <w:p w:rsidR="00000000" w:rsidRDefault="00026FD9">
      <w:pPr>
        <w:ind w:firstLine="284"/>
        <w:jc w:val="both"/>
      </w:pPr>
    </w:p>
    <w:tbl>
      <w:tblPr>
        <w:tblW w:w="5000" w:type="pct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289"/>
        <w:gridCol w:w="1417"/>
        <w:gridCol w:w="3662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3289" w:type="dxa"/>
          </w:tcPr>
          <w:p w:rsidR="00000000" w:rsidRDefault="00026FD9">
            <w:r>
              <w:t>На бланке Росводресурсов</w:t>
            </w:r>
          </w:p>
          <w:p w:rsidR="00000000" w:rsidRDefault="00026FD9"/>
          <w:p w:rsidR="00000000" w:rsidRDefault="00026FD9">
            <w:r>
              <w:t xml:space="preserve">Исх. № ______ </w:t>
            </w:r>
          </w:p>
        </w:tc>
        <w:tc>
          <w:tcPr>
            <w:tcW w:w="1417" w:type="dxa"/>
          </w:tcPr>
          <w:p w:rsidR="00000000" w:rsidRDefault="00026FD9">
            <w:pPr>
              <w:jc w:val="both"/>
            </w:pPr>
          </w:p>
        </w:tc>
        <w:tc>
          <w:tcPr>
            <w:tcW w:w="3662" w:type="dxa"/>
          </w:tcPr>
          <w:p w:rsidR="00000000" w:rsidRDefault="00026FD9">
            <w:pPr>
              <w:jc w:val="center"/>
            </w:pPr>
            <w:r>
              <w:t>__________________________________</w:t>
            </w:r>
          </w:p>
          <w:p w:rsidR="00000000" w:rsidRDefault="00026FD9">
            <w:pPr>
              <w:jc w:val="center"/>
            </w:pPr>
            <w:r>
              <w:t>___________________________________</w:t>
            </w:r>
          </w:p>
          <w:p w:rsidR="00000000" w:rsidRDefault="00026FD9">
            <w:pPr>
              <w:jc w:val="center"/>
            </w:pPr>
            <w:r>
              <w:t>___________________________________</w:t>
            </w:r>
          </w:p>
          <w:p w:rsidR="00000000" w:rsidRDefault="00026FD9">
            <w:pPr>
              <w:ind w:firstLine="284"/>
              <w:jc w:val="center"/>
              <w:rPr>
                <w:sz w:val="18"/>
              </w:rPr>
            </w:pPr>
            <w:r>
              <w:rPr>
                <w:sz w:val="18"/>
              </w:rPr>
              <w:t>(фамилия, имя отчество заявителя /</w:t>
            </w:r>
          </w:p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представителя заявителя)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Отказать в предоставлении</w:t>
      </w:r>
      <w:r>
        <w:t xml:space="preserve"> доступа к сведениям базы данных Российского регистра гидротехнических сооружений по заявке вх. № ______в связи с: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90"/>
        <w:gridCol w:w="726"/>
        <w:gridCol w:w="7152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4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000000" w:rsidRDefault="00026FD9">
            <w:pPr>
              <w:ind w:firstLine="284"/>
              <w:jc w:val="center"/>
            </w:pPr>
          </w:p>
        </w:tc>
        <w:tc>
          <w:tcPr>
            <w:tcW w:w="726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  <w:tc>
          <w:tcPr>
            <w:tcW w:w="715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000000" w:rsidRDefault="00026FD9">
            <w:pPr>
              <w:jc w:val="both"/>
            </w:pPr>
            <w:r>
              <w:t>заявка на предоставление доступа содержит недостоверные сведения;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4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000000" w:rsidRDefault="00026FD9">
            <w:pPr>
              <w:ind w:firstLine="284"/>
              <w:jc w:val="center"/>
            </w:pPr>
          </w:p>
        </w:tc>
        <w:tc>
          <w:tcPr>
            <w:tcW w:w="726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  <w:tc>
          <w:tcPr>
            <w:tcW w:w="715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000000" w:rsidRDefault="00026FD9">
            <w:pPr>
              <w:jc w:val="both"/>
            </w:pPr>
            <w:r>
              <w:t>запрошенный доступ не соответствует категории заявителя.</w:t>
            </w:r>
          </w:p>
        </w:tc>
      </w:tr>
    </w:tbl>
    <w:p w:rsidR="00000000" w:rsidRDefault="00026FD9">
      <w:pPr>
        <w:ind w:firstLine="1134"/>
        <w:jc w:val="both"/>
      </w:pPr>
      <w:r>
        <w:t>М.П.</w:t>
      </w:r>
    </w:p>
    <w:p w:rsidR="00000000" w:rsidRDefault="00026FD9">
      <w:pPr>
        <w:ind w:firstLine="284"/>
        <w:jc w:val="both"/>
      </w:pPr>
      <w:r>
        <w:t>«__»__</w:t>
      </w:r>
      <w:r>
        <w:t>_______20__ г. ________________________________________ ___________</w:t>
      </w:r>
    </w:p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 xml:space="preserve">                 (дата)          (руководитель (заместитель руководителя) Росводресурсов) (подпись)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right"/>
        <w:rPr>
          <w:i/>
          <w:iCs/>
        </w:rPr>
      </w:pPr>
      <w:r>
        <w:rPr>
          <w:i/>
          <w:iCs/>
        </w:rPr>
        <w:t>ПРИЛОЖЕНИЕ 3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Расширенный доступ к сведениям базы данных Регистра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60"/>
        <w:gridCol w:w="4166"/>
        <w:gridCol w:w="3842"/>
      </w:tblGrid>
      <w:tr w:rsidR="00000000">
        <w:tc>
          <w:tcPr>
            <w:tcW w:w="360" w:type="dxa"/>
          </w:tcPr>
          <w:p w:rsidR="00000000" w:rsidRDefault="00026FD9">
            <w:pPr>
              <w:jc w:val="center"/>
            </w:pPr>
            <w:r>
              <w:t>№</w:t>
            </w:r>
          </w:p>
        </w:tc>
        <w:tc>
          <w:tcPr>
            <w:tcW w:w="4166" w:type="dxa"/>
            <w:vAlign w:val="center"/>
          </w:tcPr>
          <w:p w:rsidR="00000000" w:rsidRDefault="00026FD9">
            <w:pPr>
              <w:jc w:val="center"/>
            </w:pPr>
            <w:r>
              <w:t>Категория заявите</w:t>
            </w:r>
            <w:r>
              <w:t>ля</w:t>
            </w:r>
          </w:p>
        </w:tc>
        <w:tc>
          <w:tcPr>
            <w:tcW w:w="3842" w:type="dxa"/>
            <w:vAlign w:val="center"/>
          </w:tcPr>
          <w:p w:rsidR="00000000" w:rsidRDefault="00026FD9">
            <w:pPr>
              <w:jc w:val="center"/>
            </w:pPr>
            <w:r>
              <w:t>Доступ к сведениям базы данных Регистра</w:t>
            </w:r>
          </w:p>
        </w:tc>
      </w:tr>
      <w:tr w:rsidR="00000000">
        <w:tc>
          <w:tcPr>
            <w:tcW w:w="360" w:type="dxa"/>
          </w:tcPr>
          <w:p w:rsidR="00000000" w:rsidRDefault="00026FD9">
            <w:pPr>
              <w:jc w:val="center"/>
            </w:pPr>
            <w:r>
              <w:t>1.</w:t>
            </w:r>
          </w:p>
        </w:tc>
        <w:tc>
          <w:tcPr>
            <w:tcW w:w="4166" w:type="dxa"/>
          </w:tcPr>
          <w:p w:rsidR="00000000" w:rsidRDefault="00026FD9">
            <w:pPr>
              <w:jc w:val="both"/>
            </w:pPr>
            <w:r>
              <w:t>Собственники, балансодержатели гидротехнических сооружений и организации, эксплуатирующие гидротехнические сооружения, включенные в Регистр.</w:t>
            </w:r>
          </w:p>
        </w:tc>
        <w:tc>
          <w:tcPr>
            <w:tcW w:w="3842" w:type="dxa"/>
          </w:tcPr>
          <w:p w:rsidR="00000000" w:rsidRDefault="00026FD9">
            <w:pPr>
              <w:jc w:val="both"/>
            </w:pPr>
            <w:r>
              <w:t>Полный доступ по гидротехническим сооружениям, находящимся соответст</w:t>
            </w:r>
            <w:r>
              <w:t>венно в собственности, на балансе или в эксплуатации.</w:t>
            </w:r>
          </w:p>
        </w:tc>
      </w:tr>
      <w:tr w:rsidR="00000000">
        <w:tc>
          <w:tcPr>
            <w:tcW w:w="360" w:type="dxa"/>
          </w:tcPr>
          <w:p w:rsidR="00000000" w:rsidRDefault="00026FD9">
            <w:pPr>
              <w:jc w:val="center"/>
            </w:pPr>
            <w:r>
              <w:t>2.</w:t>
            </w:r>
          </w:p>
        </w:tc>
        <w:tc>
          <w:tcPr>
            <w:tcW w:w="4166" w:type="dxa"/>
          </w:tcPr>
          <w:p w:rsidR="00000000" w:rsidRDefault="00026FD9">
            <w:pPr>
              <w:jc w:val="both"/>
            </w:pPr>
            <w:r>
              <w:t>Территориальные органы органов государственного контроля и надзора за безопасностью гидротехнических сооружений.</w:t>
            </w:r>
          </w:p>
        </w:tc>
        <w:tc>
          <w:tcPr>
            <w:tcW w:w="3842" w:type="dxa"/>
          </w:tcPr>
          <w:p w:rsidR="00000000" w:rsidRDefault="00026FD9">
            <w:pPr>
              <w:jc w:val="both"/>
            </w:pPr>
            <w:r>
              <w:t>Полный доступ по поднадзорным гидротехническим сооружениям в зоне деятельности.</w:t>
            </w:r>
          </w:p>
        </w:tc>
      </w:tr>
      <w:tr w:rsidR="00000000">
        <w:tc>
          <w:tcPr>
            <w:tcW w:w="360" w:type="dxa"/>
          </w:tcPr>
          <w:p w:rsidR="00000000" w:rsidRDefault="00026FD9">
            <w:pPr>
              <w:jc w:val="center"/>
            </w:pPr>
            <w:r>
              <w:t>3.</w:t>
            </w:r>
          </w:p>
        </w:tc>
        <w:tc>
          <w:tcPr>
            <w:tcW w:w="4166" w:type="dxa"/>
          </w:tcPr>
          <w:p w:rsidR="00000000" w:rsidRDefault="00026FD9">
            <w:pPr>
              <w:jc w:val="both"/>
            </w:pPr>
            <w:r>
              <w:t>Т</w:t>
            </w:r>
            <w:r>
              <w:t>ерриториальные органы Росводресурсов. Территориальные органы МЧС.</w:t>
            </w:r>
          </w:p>
        </w:tc>
        <w:tc>
          <w:tcPr>
            <w:tcW w:w="3842" w:type="dxa"/>
          </w:tcPr>
          <w:p w:rsidR="00000000" w:rsidRDefault="00026FD9">
            <w:pPr>
              <w:jc w:val="both"/>
            </w:pPr>
            <w:r>
              <w:t>Полный доступ по гидротехническим сооружениям в зоне деятельности.</w:t>
            </w:r>
          </w:p>
        </w:tc>
      </w:tr>
      <w:tr w:rsidR="00000000">
        <w:tc>
          <w:tcPr>
            <w:tcW w:w="360" w:type="dxa"/>
          </w:tcPr>
          <w:p w:rsidR="00000000" w:rsidRDefault="00026FD9">
            <w:pPr>
              <w:jc w:val="center"/>
            </w:pPr>
            <w:r>
              <w:t>4.</w:t>
            </w:r>
          </w:p>
        </w:tc>
        <w:tc>
          <w:tcPr>
            <w:tcW w:w="4166" w:type="dxa"/>
          </w:tcPr>
          <w:p w:rsidR="00000000" w:rsidRDefault="00026FD9">
            <w:pPr>
              <w:jc w:val="both"/>
            </w:pPr>
            <w:r>
              <w:t>Органы государственной власти субъектов Российской Федерации.</w:t>
            </w:r>
          </w:p>
        </w:tc>
        <w:tc>
          <w:tcPr>
            <w:tcW w:w="3842" w:type="dxa"/>
          </w:tcPr>
          <w:p w:rsidR="00000000" w:rsidRDefault="00026FD9">
            <w:pPr>
              <w:jc w:val="both"/>
            </w:pPr>
            <w:r>
              <w:t>Полный доступ по гидротехническим сооружениям на территор</w:t>
            </w:r>
            <w:r>
              <w:t>ии субъекта Российской Федерации.</w:t>
            </w:r>
          </w:p>
        </w:tc>
      </w:tr>
      <w:tr w:rsidR="00000000">
        <w:tc>
          <w:tcPr>
            <w:tcW w:w="360" w:type="dxa"/>
          </w:tcPr>
          <w:p w:rsidR="00000000" w:rsidRDefault="00026FD9">
            <w:pPr>
              <w:jc w:val="center"/>
            </w:pPr>
            <w:r>
              <w:t>5.</w:t>
            </w:r>
          </w:p>
        </w:tc>
        <w:tc>
          <w:tcPr>
            <w:tcW w:w="4166" w:type="dxa"/>
          </w:tcPr>
          <w:p w:rsidR="00000000" w:rsidRDefault="00026FD9">
            <w:pPr>
              <w:jc w:val="both"/>
            </w:pPr>
            <w:r>
              <w:t>Федеральные органы исполнительной власти Российской Федерации.</w:t>
            </w:r>
          </w:p>
        </w:tc>
        <w:tc>
          <w:tcPr>
            <w:tcW w:w="3842" w:type="dxa"/>
          </w:tcPr>
          <w:p w:rsidR="00000000" w:rsidRDefault="00026FD9">
            <w:pPr>
              <w:jc w:val="both"/>
            </w:pPr>
            <w:r>
              <w:t>Полный доступ.</w:t>
            </w:r>
          </w:p>
        </w:tc>
      </w:tr>
      <w:tr w:rsidR="00000000">
        <w:tc>
          <w:tcPr>
            <w:tcW w:w="360" w:type="dxa"/>
          </w:tcPr>
          <w:p w:rsidR="00000000" w:rsidRDefault="00026FD9">
            <w:pPr>
              <w:jc w:val="center"/>
            </w:pPr>
            <w:r>
              <w:t>6.</w:t>
            </w:r>
          </w:p>
        </w:tc>
        <w:tc>
          <w:tcPr>
            <w:tcW w:w="4166" w:type="dxa"/>
          </w:tcPr>
          <w:p w:rsidR="00000000" w:rsidRDefault="00026FD9">
            <w:pPr>
              <w:jc w:val="both"/>
            </w:pPr>
            <w:r>
              <w:t>Научные, образовательные учреждения и другие организации и заинтересованные лица</w:t>
            </w:r>
          </w:p>
        </w:tc>
        <w:tc>
          <w:tcPr>
            <w:tcW w:w="3842" w:type="dxa"/>
          </w:tcPr>
          <w:p w:rsidR="00000000" w:rsidRDefault="00026FD9">
            <w:pPr>
              <w:jc w:val="both"/>
            </w:pPr>
            <w:r>
              <w:t>Ограниченный доступ*.</w:t>
            </w:r>
          </w:p>
        </w:tc>
      </w:tr>
    </w:tbl>
    <w:p w:rsidR="00000000" w:rsidRDefault="00026FD9">
      <w:pPr>
        <w:ind w:firstLine="284"/>
        <w:jc w:val="both"/>
      </w:pPr>
      <w:r>
        <w:t>______________________________</w:t>
      </w:r>
    </w:p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>*</w:t>
      </w:r>
      <w:r>
        <w:rPr>
          <w:sz w:val="18"/>
        </w:rPr>
        <w:t xml:space="preserve"> Доступ к информационным данным о гидротехнических сооружениях не предоставляется по п.п. 7, 8, 9, 10, 11, 15, 19 таблицы 1 приложения № 4 к Регламенту.</w:t>
      </w:r>
    </w:p>
    <w:p w:rsidR="00000000" w:rsidRDefault="00026FD9">
      <w:pPr>
        <w:ind w:firstLine="284"/>
        <w:jc w:val="both"/>
        <w:sectPr w:rsidR="00000000">
          <w:pgSz w:w="11906" w:h="16838" w:code="9"/>
          <w:pgMar w:top="1440" w:right="1797" w:bottom="1440" w:left="1797" w:header="720" w:footer="720" w:gutter="0"/>
          <w:cols w:space="720"/>
        </w:sectPr>
      </w:pPr>
    </w:p>
    <w:p w:rsidR="00000000" w:rsidRDefault="00026FD9">
      <w:pPr>
        <w:ind w:firstLine="284"/>
        <w:jc w:val="right"/>
        <w:rPr>
          <w:i/>
          <w:iCs/>
        </w:rPr>
      </w:pPr>
      <w:r>
        <w:rPr>
          <w:i/>
          <w:iCs/>
        </w:rPr>
        <w:lastRenderedPageBreak/>
        <w:t>ПРИЛОЖЕНИЕ 4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СОСТАВ И ОБРАЗЦЫ ФОРМ ПРЕДСТАВЛЕНИЯ СВЕДЕНИЙ, ВНОСИМЫХ В РОССИЙСКИЙ РЕГИСТР ГИДРОТЕХНИЧЕ</w:t>
      </w:r>
      <w:r>
        <w:rPr>
          <w:b/>
          <w:bCs/>
        </w:rPr>
        <w:t>СКИХ СООРУЖЕНИЙ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Общие характеристики ГТС (комплексов ГТС)</w:t>
      </w:r>
    </w:p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1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58"/>
        <w:gridCol w:w="5767"/>
        <w:gridCol w:w="1743"/>
      </w:tblGrid>
      <w:tr w:rsidR="00000000">
        <w:tc>
          <w:tcPr>
            <w:tcW w:w="85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№№ п/п</w:t>
            </w:r>
          </w:p>
        </w:tc>
        <w:tc>
          <w:tcPr>
            <w:tcW w:w="5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Наименование информационных сведений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Содержание информационных сведений</w:t>
            </w:r>
          </w:p>
        </w:tc>
      </w:tr>
      <w:tr w:rsidR="00000000">
        <w:tc>
          <w:tcPr>
            <w:tcW w:w="858" w:type="dxa"/>
            <w:tcBorders>
              <w:top w:val="single" w:sz="4" w:space="0" w:color="auto"/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.</w:t>
            </w:r>
          </w:p>
        </w:tc>
        <w:tc>
          <w:tcPr>
            <w:tcW w:w="57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Наименование сооружения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2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Назначение сооружения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  <w:r>
              <w:t>Таблица 1.1</w:t>
            </w: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3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Код водного объекта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4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Название в</w:t>
            </w:r>
            <w:r>
              <w:t>одного объекта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5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Код водохозяйственного участка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  <w:r>
              <w:t>Таблица 1.2</w:t>
            </w: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6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Местоположение сооружения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6.1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Широта основной точки (градусы, минуты, секунды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6.2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Долгота основной точки (градусы, минуты, секунды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6.3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Широта вспомогательной точки (градусы, мину</w:t>
            </w:r>
            <w:r>
              <w:t>ты, секунды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6.4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Долгота вспомогательной (градусы, минуты, секунды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6.5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Код административно-территориального образования (указывается в соответствии с общероссийским классификатором административно территориальных образований (ОКАТО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6.6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Кадастров</w:t>
            </w:r>
            <w:r>
              <w:t>ый номер земельного участка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7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Собственник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7.1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Форма собственности (указывается в соответствии с общероссийским классификатором форм собственности (ОКФС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7.2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 xml:space="preserve">Организационно-правовая форма (указывается в соответствии с общероссийским классификатором </w:t>
            </w:r>
            <w:r>
              <w:t>организационно-правовых форм хозяйствующих субъектов - ОКОПФ).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7.3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Наименование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7.4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ИНН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7.5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Код ОКАТО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7.6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Юридический адрес (улица, дом, корпус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7.7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Телефон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7.8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Адрес электронной почты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8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Эксплуатирующая организация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8.1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Форма собствен</w:t>
            </w:r>
            <w:r>
              <w:t>ности (указывается в соответствии с общероссийским классификатором форм собственности (ОКФС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8.2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Наименование ведомства, к которому относится эксплуатирующая организация, (если эксплуатирующая организация государственная организация или организация с го</w:t>
            </w:r>
            <w:r>
              <w:t>сударственным участием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8.3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Организационно-правовая форма (указывается в соответствии с общероссийским классификатором организационно-правовых форм хозяйствующих субъектов - ОКОПФ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8.4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Наименование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8.5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ИНН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8.6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Код ОКВЭД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8.7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Код ОКОПО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8.8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Код ОКАТО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8.9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Юридический адрес (улица, дом, корпус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8.10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Телефон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8.11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Адрес электронной почты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8.12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Численность службы эксплуатации ГТС: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8.12.1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- всего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8.12.2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- в т.ч. лиц, имеющих специальное образование в области эксплуатации ГТС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lastRenderedPageBreak/>
              <w:t>8.13</w:t>
            </w:r>
            <w:r>
              <w:t>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Условия и правовое основание передачи сооружения в распоряжение эксплуатирующей организации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8.13.1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Условие: (аренда, передача в хозяйственное ведение или оперативное управление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8.13.2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Основание: (договор или иной правовой документ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8.13.2.1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Ном</w:t>
            </w:r>
            <w:r>
              <w:t>ер документа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8.13.2.2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Дата документа (день, месяц, год - дд.мм.гггг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8.13.2.3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Наименование организации, утвердившей данный документ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9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Балансовая стоимость ГТС (комплекса ГТС) на год включения в Регистр, млн. руб.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0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Остаточная стоимость ГТС (ко</w:t>
            </w:r>
            <w:r>
              <w:t>мплекса ГТС) по балансу на год включения в Регистр, млн. руб.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1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Процент износа, %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2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Жизненный цикл сооружения на момент регистрации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2.1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Начало строительства (год - гггг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2.2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Завершение строительства (последней завершенной очереди: день, мес</w:t>
            </w:r>
            <w:r>
              <w:t>яц, год - дд.мм.гггг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2.3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Консервация/ликвидация (день, месяц, год - дд.мм.гггг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2.4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Начало ввода в эксплуатацию (день, месяц, год - дд.мм.гггг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2.5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Ввод в постоянную эксплуатацию (день, месяц, год - дд.мм.гггг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3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Организация - генпроектиро</w:t>
            </w:r>
            <w:r>
              <w:t>вщик или ее правопреемник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3.1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Наименование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3.2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ИНН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3.3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Код ОКАТО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3.4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Юридический адрес (улица, дом, корпус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3.5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Телефон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4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Строительная организация-генподрядчик или ее правопреемник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4.1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Наименование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4.2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ИНН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4.3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Код ОКАТО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4.4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Юридический адрес (улица, дом, корпус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4.5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Телефон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5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Нормативная документация по эксплуатации ГТС, используемая эксплуатирующей организацией: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5.1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- отраслевые или иные общие правила эксплуатации ГТС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5.2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 xml:space="preserve">- инструкция по эксплуатации </w:t>
            </w:r>
            <w:r>
              <w:t>ГТС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5.3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- критерии безопасности ГТС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5.4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- проектная и исполнительная документация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5.5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- акт приемки ГТС в эксплуатацию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5.6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- планы мероприятий по предупреждению, локализации и ликвидации последствий чрезвычайных ситуаций в результате аварий</w:t>
            </w:r>
            <w:r>
              <w:t xml:space="preserve"> ГТС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5.7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- акт обследования ГТС (год проведения последнего обследования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5.8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- планы мероприятий по обеспечению и повышению безопасности эксплуатации ГТС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5.9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- другие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6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 xml:space="preserve">Максимальный возможный размер территории, на которой могут иметь место </w:t>
            </w:r>
            <w:r>
              <w:t>последствия аварии ГТС, км</w:t>
            </w:r>
            <w:r>
              <w:rPr>
                <w:vertAlign w:val="superscript"/>
              </w:rPr>
              <w:t>2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7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Наличие на указанной в п. 14. территории населенных пунктов, промышленных, сельскохозяйственных и иных предприятий и организаций, исторических и культурных памятников и иных объектов, которым может быть нанесен вред (числе</w:t>
            </w:r>
            <w:r>
              <w:t>нность населения, количество организаций и иных объектов, с указанием особо крупных и имеющих опасные виды производственной деятельности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8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Наличие действующей системы оповещения населения об угрозе ЧС в результате аварии ГТС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9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Финансовое обеспечен</w:t>
            </w:r>
            <w:r>
              <w:t>ие гражданской ответственности за вред, причиненный аварией гидротехнического сооружения: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lastRenderedPageBreak/>
              <w:t>19.1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- величина финансового обеспечения гражданской ответственности за вред, причиненный аварией гидротехнического сооружения, тыс.руб.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9.2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- наличие действующ</w:t>
            </w:r>
            <w:r>
              <w:t>его договора страхования (год заключения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9.3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- страховщик (организационно-правовая форма, наименование, ИНН, юридический адрес, факс, телефон, код электронной почты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9.4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- размер страховой суммы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19.5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- размер страхового тарифа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20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Расчетные с</w:t>
            </w:r>
            <w:r>
              <w:t>ейсмические нагрузки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21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Аварии или аварийные ситуации, имевшие место за период эксплуатации, потребовавшие срочного выполнения работ по их предотвращению и локализации, а также работ по восстановлению ГТС (наименование ГТС, даты и причины событий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22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Декларация безопасности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22.1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Регистрационный номер декларации безопасности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22.2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Должность лица утвердившего декларацию безопасности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22.3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ФИО лица утвердившего декларацию безопасности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22.4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 xml:space="preserve">Дата утверждения декларации безопасности (день, месяц, </w:t>
            </w:r>
            <w:r>
              <w:t>год - дд.мм.гггг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22.5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Срок действия декларации (лет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23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Заявление о регистрации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23.1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Регистрационный номер заявления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23.2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Дата приема заявления (день, месяц, год - дд.мм.гггг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23.3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ФИО лица принявшего заявление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23.4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Должность лица принявш</w:t>
            </w:r>
            <w:r>
              <w:t>его заявление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858" w:type="dxa"/>
            <w:tcBorders>
              <w:right w:val="single" w:sz="4" w:space="0" w:color="auto"/>
            </w:tcBorders>
          </w:tcPr>
          <w:p w:rsidR="00000000" w:rsidRDefault="00026FD9">
            <w:pPr>
              <w:jc w:val="center"/>
            </w:pPr>
            <w:r>
              <w:t>23.5.</w:t>
            </w:r>
          </w:p>
        </w:tc>
        <w:tc>
          <w:tcPr>
            <w:tcW w:w="57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026FD9">
            <w:pPr>
              <w:jc w:val="both"/>
            </w:pPr>
            <w:r>
              <w:t>Дата регистрации в органе надзора (день, месяц, год - дд.мм.гггг)</w:t>
            </w:r>
          </w:p>
        </w:tc>
        <w:tc>
          <w:tcPr>
            <w:tcW w:w="1743" w:type="dxa"/>
            <w:tcBorders>
              <w:left w:val="single" w:sz="4" w:space="0" w:color="auto"/>
            </w:tcBorders>
          </w:tcPr>
          <w:p w:rsidR="00000000" w:rsidRDefault="00026FD9">
            <w:pPr>
              <w:jc w:val="center"/>
            </w:pP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Назначение гидроузлов/комплексов ГТС/ГТС</w:t>
      </w:r>
    </w:p>
    <w:p w:rsidR="00000000" w:rsidRDefault="00026FD9">
      <w:pPr>
        <w:ind w:firstLine="284"/>
        <w:jc w:val="both"/>
      </w:pPr>
    </w:p>
    <w:p w:rsidR="00000000" w:rsidRDefault="00026FD9">
      <w:r>
        <w:t>Таблица 1.1.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368"/>
      </w:tblGrid>
      <w:tr w:rsidR="00000000">
        <w:tc>
          <w:tcPr>
            <w:tcW w:w="3799" w:type="dxa"/>
            <w:vAlign w:val="center"/>
          </w:tcPr>
          <w:p w:rsidR="00000000" w:rsidRDefault="00026FD9">
            <w:r>
              <w:t>Энергетика</w:t>
            </w:r>
          </w:p>
        </w:tc>
      </w:tr>
      <w:tr w:rsidR="00000000">
        <w:tc>
          <w:tcPr>
            <w:tcW w:w="3799" w:type="dxa"/>
            <w:vAlign w:val="center"/>
          </w:tcPr>
          <w:p w:rsidR="00000000" w:rsidRDefault="00026FD9">
            <w:r>
              <w:t>Транспорт</w:t>
            </w:r>
          </w:p>
        </w:tc>
      </w:tr>
      <w:tr w:rsidR="00000000">
        <w:tc>
          <w:tcPr>
            <w:tcW w:w="3799" w:type="dxa"/>
            <w:vAlign w:val="center"/>
          </w:tcPr>
          <w:p w:rsidR="00000000" w:rsidRDefault="00026FD9">
            <w:r>
              <w:t>Сельское хозяйство</w:t>
            </w:r>
          </w:p>
        </w:tc>
      </w:tr>
      <w:tr w:rsidR="00000000">
        <w:tc>
          <w:tcPr>
            <w:tcW w:w="3799" w:type="dxa"/>
            <w:vAlign w:val="center"/>
          </w:tcPr>
          <w:p w:rsidR="00000000" w:rsidRDefault="00026FD9">
            <w:r>
              <w:t>Водоснабжение</w:t>
            </w:r>
          </w:p>
        </w:tc>
      </w:tr>
      <w:tr w:rsidR="00000000">
        <w:tc>
          <w:tcPr>
            <w:tcW w:w="3799" w:type="dxa"/>
            <w:vAlign w:val="center"/>
          </w:tcPr>
          <w:p w:rsidR="00000000" w:rsidRDefault="00026FD9">
            <w:r>
              <w:t>Промышленность</w:t>
            </w:r>
          </w:p>
        </w:tc>
      </w:tr>
      <w:tr w:rsidR="00000000">
        <w:tc>
          <w:tcPr>
            <w:tcW w:w="3799" w:type="dxa"/>
            <w:vAlign w:val="center"/>
          </w:tcPr>
          <w:p w:rsidR="00000000" w:rsidRDefault="00026FD9">
            <w:r>
              <w:t>Защита от негативного воздействия в</w:t>
            </w:r>
            <w:r>
              <w:t>од</w:t>
            </w:r>
          </w:p>
        </w:tc>
      </w:tr>
      <w:tr w:rsidR="00000000">
        <w:tc>
          <w:tcPr>
            <w:tcW w:w="3799" w:type="dxa"/>
            <w:vAlign w:val="center"/>
          </w:tcPr>
          <w:p w:rsidR="00000000" w:rsidRDefault="00026FD9">
            <w:r>
              <w:t>Комплексное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Правила заполнения Таблицы 1 «Общие характеристики ГТС, (комплексов ГТС)»</w:t>
      </w:r>
    </w:p>
    <w:p w:rsidR="00000000" w:rsidRDefault="00026FD9">
      <w:pPr>
        <w:ind w:firstLine="284"/>
        <w:jc w:val="both"/>
      </w:pPr>
      <w:r>
        <w:t>1. Наименование гидротехнического сооружения</w:t>
      </w:r>
    </w:p>
    <w:p w:rsidR="00000000" w:rsidRDefault="00026FD9">
      <w:pPr>
        <w:ind w:firstLine="284"/>
        <w:jc w:val="both"/>
      </w:pPr>
      <w:r>
        <w:t>Необходимо ввести полное наименование гидротехнического сооружения или комплекса ГТС (гидроузла). Возможно использовани</w:t>
      </w:r>
      <w:r>
        <w:t>е только общепринятых сокращений.</w:t>
      </w:r>
    </w:p>
    <w:p w:rsidR="00000000" w:rsidRDefault="00026FD9">
      <w:pPr>
        <w:ind w:firstLine="284"/>
        <w:jc w:val="both"/>
      </w:pPr>
      <w:r>
        <w:t>2. Назначение гидротехнического сооружения - указывается в соответствии с таблицей 1.1.</w:t>
      </w:r>
    </w:p>
    <w:p w:rsidR="00000000" w:rsidRDefault="00026FD9">
      <w:pPr>
        <w:ind w:firstLine="284"/>
        <w:jc w:val="both"/>
      </w:pPr>
      <w:r>
        <w:t>3. Код водного объекта - код водного объекта, представляющий собой 9-тизначную группу цифр, в которой первая цифра - вид водного объек</w:t>
      </w:r>
      <w:r>
        <w:t>та, вторая и третья - условный номер бассейна моря или крупного региона, соответствующий номеру тома справочника «Гидрологическая изученность», в котором приведены сведения о данном водотоке, четвертая цифра - условный номер бассейна главной реки, соответс</w:t>
      </w:r>
      <w:r>
        <w:t>твующий номеру выпуска указанного справочника, с пятого по девятый знак - порядковый номер водотока в таблице 2 (4) «Гидрологической изученности». В случае, если одна и та же река помещена в нескольких выпусках, принимается номер выпуска, в котором приведе</w:t>
      </w:r>
      <w:r>
        <w:t xml:space="preserve">н исток реки. Коды водных объектов назначены в соответствии с «Временной инструкцией по шифровке водных объектов при Государственном учете вод и их использовании по единой для Союза ССР системе и ведении Государственного водного кадастра» и дополнительным </w:t>
      </w:r>
      <w:r>
        <w:t>указаниям Росгидромета.</w:t>
      </w:r>
    </w:p>
    <w:p w:rsidR="00000000" w:rsidRDefault="00026FD9">
      <w:pPr>
        <w:ind w:firstLine="284"/>
        <w:jc w:val="both"/>
      </w:pPr>
      <w:r>
        <w:t>4. Название водного объекта - заполняется в соответствии с пунктом 3.</w:t>
      </w:r>
    </w:p>
    <w:p w:rsidR="00000000" w:rsidRDefault="00026FD9">
      <w:pPr>
        <w:ind w:firstLine="284"/>
        <w:jc w:val="both"/>
      </w:pPr>
      <w:r>
        <w:t>5. Код водохозяйственного участка - заполняется на основе водохозяйственного районирования территории Российской Федерации (выделения, документирования и утвержде</w:t>
      </w:r>
      <w:r>
        <w:t xml:space="preserve">ния количества водохозяйственных участков и их границ), осуществляемого </w:t>
      </w:r>
      <w:r>
        <w:lastRenderedPageBreak/>
        <w:t>Федеральным агентством водных ресурсов в соответствии с пунктом 3 постановления Правительства Российской Федерации от 30 ноября 2006 г. № 728 «О гидрографическом и водохозяйственном ра</w:t>
      </w:r>
      <w:r>
        <w:t>йонировании территории Российской Федерации и утверждении границ бассейновых округов» (Собрание законодательства Российской Федерации, 2006, № 49 (часть II), ст. 5225; 2009, № 18 (часть II), ст. 2248) и Методикой водохозяйственного районирования территории</w:t>
      </w:r>
      <w:r>
        <w:t xml:space="preserve"> Российской Федерации, утвержденной приказом Министерства природных ресурсов Российской Федерации от 25 апреля 2007 г. № 111 «Об утверждении методики водохозяйственного районирования территории Российской Федерации» (Зарегистрирован Министерством юстиции Р</w:t>
      </w:r>
      <w:r>
        <w:t>оссийской Федерации 25 июня 2007 г., регистрационный № 9682).</w:t>
      </w:r>
    </w:p>
    <w:p w:rsidR="00000000" w:rsidRDefault="00026FD9">
      <w:pPr>
        <w:ind w:firstLine="284"/>
        <w:jc w:val="both"/>
      </w:pPr>
      <w:r>
        <w:t>6. Местоположение гидротехнического сооружения</w:t>
      </w:r>
    </w:p>
    <w:p w:rsidR="00000000" w:rsidRDefault="00026FD9">
      <w:pPr>
        <w:ind w:firstLine="284"/>
        <w:jc w:val="both"/>
      </w:pPr>
      <w:r>
        <w:t>Указывается следующая информация:</w:t>
      </w:r>
    </w:p>
    <w:p w:rsidR="00000000" w:rsidRDefault="00026FD9">
      <w:pPr>
        <w:ind w:firstLine="284"/>
        <w:jc w:val="both"/>
      </w:pPr>
      <w:r>
        <w:t>6.1. - 6.2. координаты основной точки широта и долгота (градусы, минуты, секунды) для напорных сооружений основна</w:t>
      </w:r>
      <w:r>
        <w:t>я точка берется справа по направлению напора;</w:t>
      </w:r>
    </w:p>
    <w:p w:rsidR="00000000" w:rsidRDefault="00026FD9">
      <w:pPr>
        <w:ind w:firstLine="284"/>
        <w:jc w:val="both"/>
      </w:pPr>
      <w:r>
        <w:t>6.3. - 6.4. для линейных сооружений протяженностью свыше 300 метров указываются координаты вспомогательной точки (градусы, минуты, секунды для противоположной точки);</w:t>
      </w:r>
    </w:p>
    <w:p w:rsidR="00000000" w:rsidRDefault="00026FD9">
      <w:pPr>
        <w:ind w:firstLine="284"/>
        <w:jc w:val="both"/>
      </w:pPr>
      <w:r>
        <w:t>6.5. код по ОКАТО территории, на которой ра</w:t>
      </w:r>
      <w:r>
        <w:t>сположен комплекс ГТС (ГТС);</w:t>
      </w:r>
    </w:p>
    <w:p w:rsidR="00000000" w:rsidRDefault="00026FD9">
      <w:pPr>
        <w:ind w:firstLine="284"/>
        <w:jc w:val="both"/>
      </w:pPr>
      <w:r>
        <w:t>6.6. кадастровый номер земельного участка.</w:t>
      </w:r>
    </w:p>
    <w:p w:rsidR="00000000" w:rsidRDefault="00026FD9">
      <w:pPr>
        <w:ind w:firstLine="284"/>
        <w:jc w:val="both"/>
      </w:pPr>
      <w:r>
        <w:t>7. Собственник ГТС</w:t>
      </w:r>
    </w:p>
    <w:p w:rsidR="00000000" w:rsidRDefault="00026FD9">
      <w:pPr>
        <w:ind w:firstLine="284"/>
        <w:jc w:val="both"/>
      </w:pPr>
      <w:r>
        <w:t>Собственником ГТС в соответствии с Федеральным законом «О безопасности гидротехнических сооружений» является Российская Федерация, субъект Российской Федерации, муни</w:t>
      </w:r>
      <w:r>
        <w:t>ципальное образование, физическое лицо или юридическое лицо независимо от его организационно-правовой формы, имеющие права владения, пользования и распоряжения гидротехническим сооружением.</w:t>
      </w:r>
    </w:p>
    <w:p w:rsidR="00000000" w:rsidRDefault="00026FD9">
      <w:pPr>
        <w:ind w:firstLine="284"/>
        <w:jc w:val="both"/>
      </w:pPr>
      <w:r>
        <w:t>Указываются следующие данные о собственнике ГТС:</w:t>
      </w:r>
    </w:p>
    <w:p w:rsidR="00000000" w:rsidRDefault="00026FD9">
      <w:pPr>
        <w:ind w:firstLine="284"/>
        <w:jc w:val="both"/>
      </w:pPr>
      <w:r>
        <w:t>Форма собственнос</w:t>
      </w:r>
      <w:r>
        <w:t>ти*. Например, государственная (федеральная или субъектов Российской Федерации), муниципальная, частная;</w:t>
      </w:r>
    </w:p>
    <w:p w:rsidR="00000000" w:rsidRDefault="00026FD9">
      <w:pPr>
        <w:ind w:firstLine="284"/>
        <w:jc w:val="both"/>
      </w:pPr>
      <w:r>
        <w:t>Организационно-правовая форма** (ООО, ЗАО, ГУП и т.д.);</w:t>
      </w:r>
    </w:p>
    <w:p w:rsidR="00000000" w:rsidRDefault="00026FD9">
      <w:pPr>
        <w:ind w:firstLine="284"/>
        <w:jc w:val="both"/>
      </w:pPr>
      <w:r>
        <w:t>Наименование;</w:t>
      </w:r>
    </w:p>
    <w:p w:rsidR="00000000" w:rsidRDefault="00026FD9">
      <w:pPr>
        <w:ind w:firstLine="284"/>
        <w:jc w:val="both"/>
      </w:pPr>
      <w:r>
        <w:t>ИНН;</w:t>
      </w:r>
    </w:p>
    <w:p w:rsidR="00000000" w:rsidRDefault="00026FD9">
      <w:pPr>
        <w:ind w:firstLine="284"/>
        <w:jc w:val="both"/>
      </w:pPr>
      <w:r>
        <w:t>ОКАТО***;</w:t>
      </w:r>
    </w:p>
    <w:p w:rsidR="00000000" w:rsidRDefault="00026FD9">
      <w:pPr>
        <w:ind w:firstLine="284"/>
        <w:jc w:val="both"/>
      </w:pPr>
      <w:r>
        <w:t>Юридический адрес (улица, дом, корпус);</w:t>
      </w:r>
    </w:p>
    <w:p w:rsidR="00000000" w:rsidRDefault="00026FD9">
      <w:pPr>
        <w:ind w:firstLine="284"/>
        <w:jc w:val="both"/>
      </w:pPr>
      <w:r>
        <w:t>Телефон;</w:t>
      </w:r>
    </w:p>
    <w:p w:rsidR="00000000" w:rsidRDefault="00026FD9">
      <w:pPr>
        <w:ind w:firstLine="284"/>
        <w:jc w:val="both"/>
      </w:pPr>
      <w:r>
        <w:t>Адрес электронной</w:t>
      </w:r>
      <w:r>
        <w:t xml:space="preserve"> почты.</w:t>
      </w:r>
    </w:p>
    <w:p w:rsidR="00000000" w:rsidRDefault="00026FD9">
      <w:pPr>
        <w:ind w:firstLine="284"/>
        <w:jc w:val="both"/>
      </w:pPr>
      <w:r>
        <w:t>______________________________</w:t>
      </w:r>
    </w:p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>* Указывается в соответствии с Общероссийским классификатором форм собственности</w:t>
      </w:r>
    </w:p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 xml:space="preserve">** Организационно-правовая форма указывается в соответствии с Общероссийским классификатором организационно-правовых форм хозяйствующих </w:t>
      </w:r>
      <w:r>
        <w:rPr>
          <w:sz w:val="18"/>
        </w:rPr>
        <w:t>субъектов</w:t>
      </w:r>
    </w:p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>*** В адресе названия регионов, районов, городов и населенных пунктов должны  быть представлены в соответствии с Общероссийским классификатором объектов административно-территориального деления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8. Эксплуатирующая организация</w:t>
      </w:r>
    </w:p>
    <w:p w:rsidR="00000000" w:rsidRDefault="00026FD9">
      <w:pPr>
        <w:ind w:firstLine="284"/>
        <w:jc w:val="both"/>
      </w:pPr>
      <w:r>
        <w:t>Эксплуатирующей орга</w:t>
      </w:r>
      <w:r>
        <w:t>низацией в соответствии с Федеральным законом о безопасности гидротехнических сооружений является государственное или муниципальное унитарное предприятие, либо организация любой другой организационно-правовой формы, на балансе которой находится гидротехнич</w:t>
      </w:r>
      <w:r>
        <w:t>еское сооружение.</w:t>
      </w:r>
    </w:p>
    <w:p w:rsidR="00000000" w:rsidRDefault="00026FD9">
      <w:pPr>
        <w:ind w:firstLine="284"/>
        <w:jc w:val="both"/>
      </w:pPr>
      <w:r>
        <w:t>Указываются следующие данные по эксплуатирующей ГТС организации:</w:t>
      </w:r>
    </w:p>
    <w:p w:rsidR="00000000" w:rsidRDefault="00026FD9">
      <w:pPr>
        <w:ind w:firstLine="284"/>
        <w:jc w:val="both"/>
      </w:pPr>
      <w:r>
        <w:t>8.1. Форма собственности (указывается в соответствии с ОКФС). Например, государственная (федеральная или субъектов федерации), муниципальная, частная.</w:t>
      </w:r>
    </w:p>
    <w:p w:rsidR="00000000" w:rsidRDefault="00026FD9">
      <w:pPr>
        <w:ind w:firstLine="284"/>
        <w:jc w:val="both"/>
      </w:pPr>
      <w:r>
        <w:t>8.2. Наименование ведо</w:t>
      </w:r>
      <w:r>
        <w:t>мства, к которому относится эксплуатирующая организация, (если эксплуатирующая организация государственная организация или организация с государственным участием)</w:t>
      </w:r>
    </w:p>
    <w:p w:rsidR="00000000" w:rsidRDefault="00026FD9">
      <w:pPr>
        <w:ind w:firstLine="284"/>
        <w:jc w:val="both"/>
      </w:pPr>
      <w:r>
        <w:t xml:space="preserve">8.3. Организационно-правовая форма (указывается в соответствии с ОКОПФ). Например: ООО, ЗАО, </w:t>
      </w:r>
      <w:r>
        <w:t>ГУП и т.д.;</w:t>
      </w:r>
    </w:p>
    <w:p w:rsidR="00000000" w:rsidRDefault="00026FD9">
      <w:pPr>
        <w:ind w:firstLine="284"/>
        <w:jc w:val="both"/>
      </w:pPr>
      <w:r>
        <w:t>8.4. Наименование;</w:t>
      </w:r>
    </w:p>
    <w:p w:rsidR="00000000" w:rsidRDefault="00026FD9">
      <w:pPr>
        <w:ind w:firstLine="284"/>
        <w:jc w:val="both"/>
      </w:pPr>
      <w:r>
        <w:t>8.5. ИНН;</w:t>
      </w:r>
    </w:p>
    <w:p w:rsidR="00000000" w:rsidRDefault="00026FD9">
      <w:pPr>
        <w:ind w:firstLine="284"/>
        <w:jc w:val="both"/>
      </w:pPr>
      <w:r>
        <w:t>8.6. ОКВЭД - по общероссийскому классификатору видов экономической деятельности (ОКВЭД, обозначение ОК 029-2001);</w:t>
      </w:r>
    </w:p>
    <w:p w:rsidR="00000000" w:rsidRDefault="00026FD9">
      <w:pPr>
        <w:ind w:firstLine="284"/>
        <w:jc w:val="both"/>
      </w:pPr>
      <w:r>
        <w:t>8.7. ОКОПО - по общероссийскому классификатору предприятий и организаций (ОКПО, обозначение ОК 007-93</w:t>
      </w:r>
      <w:r>
        <w:t>). Код ОКОПО присваивается при регистрации предприятий и организаций.</w:t>
      </w:r>
    </w:p>
    <w:p w:rsidR="00000000" w:rsidRDefault="00026FD9">
      <w:pPr>
        <w:ind w:firstLine="284"/>
        <w:jc w:val="both"/>
      </w:pPr>
      <w:r>
        <w:t>8.8. ОКАТО;</w:t>
      </w:r>
    </w:p>
    <w:p w:rsidR="00000000" w:rsidRDefault="00026FD9">
      <w:pPr>
        <w:ind w:firstLine="284"/>
        <w:jc w:val="both"/>
      </w:pPr>
      <w:r>
        <w:lastRenderedPageBreak/>
        <w:t>8.9. Юридический адрес (улица, дом, корпус)</w:t>
      </w:r>
    </w:p>
    <w:p w:rsidR="00000000" w:rsidRDefault="00026FD9">
      <w:pPr>
        <w:ind w:firstLine="284"/>
        <w:jc w:val="both"/>
      </w:pPr>
      <w:r>
        <w:t>8.10. Телефон;</w:t>
      </w:r>
    </w:p>
    <w:p w:rsidR="00000000" w:rsidRDefault="00026FD9">
      <w:pPr>
        <w:ind w:firstLine="284"/>
        <w:jc w:val="both"/>
      </w:pPr>
      <w:r>
        <w:t>8.11. Адрес электронной почты.</w:t>
      </w:r>
    </w:p>
    <w:p w:rsidR="00000000" w:rsidRDefault="00026FD9">
      <w:pPr>
        <w:ind w:firstLine="284"/>
        <w:jc w:val="both"/>
      </w:pPr>
      <w:r>
        <w:t>8.12. Фактические данные о штате сотрудников по эксплуатации ГТС на момент представл</w:t>
      </w:r>
      <w:r>
        <w:t>ения заявления.</w:t>
      </w:r>
    </w:p>
    <w:p w:rsidR="00000000" w:rsidRDefault="00026FD9">
      <w:pPr>
        <w:ind w:firstLine="284"/>
        <w:jc w:val="both"/>
      </w:pPr>
      <w:r>
        <w:t>8.12.1. Приводятся фактические данные о штате сотрудников по эксплуатации ГТС на момент представления заявления или декларации безопасности.</w:t>
      </w:r>
    </w:p>
    <w:p w:rsidR="00000000" w:rsidRDefault="00026FD9">
      <w:pPr>
        <w:ind w:firstLine="284"/>
        <w:jc w:val="both"/>
      </w:pPr>
      <w:r>
        <w:t>8.12.2. Количество сотрудников, которые получили высшее, средне-техническое образование, а также пр</w:t>
      </w:r>
      <w:r>
        <w:t>ошли курсы повышения квалификации по программе безопасности гидротехнических сооружений.</w:t>
      </w:r>
    </w:p>
    <w:p w:rsidR="00000000" w:rsidRDefault="00026FD9">
      <w:pPr>
        <w:ind w:firstLine="284"/>
        <w:jc w:val="both"/>
      </w:pPr>
      <w:r>
        <w:t>8.13. Условия и правовое основание передачи ГТС в распоряжение эксплуатирующей организации.</w:t>
      </w:r>
    </w:p>
    <w:p w:rsidR="00000000" w:rsidRDefault="00026FD9">
      <w:pPr>
        <w:ind w:firstLine="284"/>
        <w:jc w:val="both"/>
      </w:pPr>
      <w:r>
        <w:t xml:space="preserve">8.13.1. Условие: (аренда, передача в хозяйственное ведение или оперативное </w:t>
      </w:r>
      <w:r>
        <w:t>управление)</w:t>
      </w:r>
    </w:p>
    <w:p w:rsidR="00000000" w:rsidRDefault="00026FD9">
      <w:pPr>
        <w:ind w:firstLine="284"/>
        <w:jc w:val="both"/>
      </w:pPr>
      <w:r>
        <w:t>8.13.2. Основанием передачи ГТС договор или иной правовой документ, по которому приводятся следующие данные:</w:t>
      </w:r>
    </w:p>
    <w:p w:rsidR="00000000" w:rsidRDefault="00026FD9">
      <w:pPr>
        <w:ind w:firstLine="284"/>
        <w:jc w:val="both"/>
      </w:pPr>
      <w:r>
        <w:t>8.13.2.1. Номер документа;</w:t>
      </w:r>
    </w:p>
    <w:p w:rsidR="00000000" w:rsidRDefault="00026FD9">
      <w:pPr>
        <w:ind w:firstLine="284"/>
        <w:jc w:val="both"/>
      </w:pPr>
      <w:r>
        <w:t>8.13.2.2. Дата документа (день, месяц, год - дд.мм.гггг);</w:t>
      </w:r>
    </w:p>
    <w:p w:rsidR="00000000" w:rsidRDefault="00026FD9">
      <w:pPr>
        <w:ind w:firstLine="284"/>
        <w:jc w:val="both"/>
      </w:pPr>
      <w:r>
        <w:t>8.13.2.3. Наименование организации, утвердившей да</w:t>
      </w:r>
      <w:r>
        <w:t>нный документ;</w:t>
      </w:r>
    </w:p>
    <w:p w:rsidR="00000000" w:rsidRDefault="00026FD9">
      <w:pPr>
        <w:ind w:firstLine="284"/>
        <w:jc w:val="both"/>
      </w:pPr>
      <w:r>
        <w:t>9. Балансовая стоимость - стоимость основных фондов, определенная балансовым методом по данным бухгалтерского учета о наличии и движении основных фондов.</w:t>
      </w:r>
    </w:p>
    <w:p w:rsidR="00000000" w:rsidRDefault="00026FD9">
      <w:pPr>
        <w:ind w:firstLine="284"/>
        <w:jc w:val="both"/>
      </w:pPr>
      <w:r>
        <w:t xml:space="preserve">10. Остаточная стоимость ГТС (комплекса ГТС) по балансу на год включения в Регистр </w:t>
      </w:r>
    </w:p>
    <w:p w:rsidR="00000000" w:rsidRDefault="00026FD9">
      <w:pPr>
        <w:ind w:firstLine="284"/>
        <w:jc w:val="both"/>
      </w:pPr>
      <w:r>
        <w:t>Ост</w:t>
      </w:r>
      <w:r>
        <w:t>аточная стоимость - первоначальная стоимость основных фондов за вычетом износа, увеличенная на сумму затрат на капитальный ремонт.</w:t>
      </w:r>
    </w:p>
    <w:p w:rsidR="00000000" w:rsidRDefault="00026FD9">
      <w:pPr>
        <w:ind w:firstLine="284"/>
        <w:jc w:val="both"/>
      </w:pPr>
      <w:r>
        <w:t>При определении остаточной стоимости следует исходить из того, что срок эксплуатации ГТС зависит от класса капитальности. При</w:t>
      </w:r>
      <w:r>
        <w:t xml:space="preserve"> отсутствии проекта и вышеупомянутых стоимостных характеристик ГТС оценка балансовой и остаточной стоимости производится следующим образом:</w:t>
      </w:r>
    </w:p>
    <w:p w:rsidR="00000000" w:rsidRDefault="00026FD9">
      <w:pPr>
        <w:ind w:firstLine="284"/>
        <w:jc w:val="both"/>
      </w:pPr>
      <w:r>
        <w:t>Для приближенного определения объемов ГТС (бетон, земля, металлоконструкции) выполняются их обмеры. Стоимостные хара</w:t>
      </w:r>
      <w:r>
        <w:t>ктеристики рассчитываются путем умножения объемов на районные расценки материалов и работ. Таким образом, определяется балансовая стоимость ГТС.</w:t>
      </w:r>
    </w:p>
    <w:p w:rsidR="00000000" w:rsidRDefault="00026FD9">
      <w:pPr>
        <w:ind w:firstLine="284"/>
        <w:jc w:val="both"/>
      </w:pPr>
      <w:r>
        <w:t>Комиссионно, с участием органов надзора, определяется процент износа ГТС и остаточная стоимость. Дальнейшие рас</w:t>
      </w:r>
      <w:r>
        <w:t xml:space="preserve">четы по оценке балансовой и остаточной стоимости выполняются в соответствии с установленными стоимостными показателями. </w:t>
      </w:r>
    </w:p>
    <w:p w:rsidR="00000000" w:rsidRDefault="00026FD9">
      <w:pPr>
        <w:ind w:firstLine="284"/>
        <w:jc w:val="both"/>
      </w:pPr>
      <w:r>
        <w:t>Остаточная стоимость ГТС указывается в млн. рублей.</w:t>
      </w:r>
    </w:p>
    <w:p w:rsidR="00000000" w:rsidRDefault="00026FD9">
      <w:pPr>
        <w:ind w:firstLine="284"/>
        <w:jc w:val="both"/>
      </w:pPr>
      <w:r>
        <w:t>11. Процент износа на год включения в Регистр, Процент износа определяется в соотве</w:t>
      </w:r>
      <w:r>
        <w:t>тствии с временным периодом эксплуатации.</w:t>
      </w:r>
    </w:p>
    <w:p w:rsidR="00000000" w:rsidRDefault="00026FD9">
      <w:pPr>
        <w:ind w:firstLine="284"/>
        <w:jc w:val="both"/>
      </w:pPr>
      <w:r>
        <w:t xml:space="preserve">12. Жизненный цикл сооружения на момент регистрации. </w:t>
      </w:r>
    </w:p>
    <w:p w:rsidR="00000000" w:rsidRDefault="00026FD9">
      <w:pPr>
        <w:ind w:firstLine="284"/>
        <w:jc w:val="both"/>
      </w:pPr>
      <w:r>
        <w:t>12.1 Начало строительства (год - гггг)</w:t>
      </w:r>
    </w:p>
    <w:p w:rsidR="00000000" w:rsidRDefault="00026FD9">
      <w:pPr>
        <w:ind w:firstLine="284"/>
        <w:jc w:val="both"/>
      </w:pPr>
      <w:r>
        <w:t>Принимается дата документа о начале строительства ГТС.</w:t>
      </w:r>
    </w:p>
    <w:p w:rsidR="00000000" w:rsidRDefault="00026FD9">
      <w:pPr>
        <w:ind w:firstLine="284"/>
        <w:jc w:val="both"/>
      </w:pPr>
      <w:r>
        <w:t>12.2. Завершение строительства (последней завершенной очереди: ден</w:t>
      </w:r>
      <w:r>
        <w:t>ь, месяц, год - дд.мм.гггг)</w:t>
      </w:r>
    </w:p>
    <w:p w:rsidR="00000000" w:rsidRDefault="00026FD9">
      <w:pPr>
        <w:ind w:firstLine="284"/>
        <w:jc w:val="both"/>
      </w:pPr>
      <w:r>
        <w:t>12.3. Консервация/ликвидация (день, месяц, год - дд.мм.гггг) дата акта о консервации/ликвидации.</w:t>
      </w:r>
    </w:p>
    <w:p w:rsidR="00000000" w:rsidRDefault="00026FD9">
      <w:pPr>
        <w:ind w:firstLine="284"/>
        <w:jc w:val="both"/>
      </w:pPr>
      <w:r>
        <w:t xml:space="preserve">12.4. Начало ввода в эксплуатацию (день, месяц, год - дд.мм.гггг) </w:t>
      </w:r>
    </w:p>
    <w:p w:rsidR="00000000" w:rsidRDefault="00026FD9">
      <w:pPr>
        <w:ind w:firstLine="284"/>
        <w:jc w:val="both"/>
      </w:pPr>
      <w:r>
        <w:t>Указывается дата акта приемочной комиссии о готовности ГТС.</w:t>
      </w:r>
    </w:p>
    <w:p w:rsidR="00000000" w:rsidRDefault="00026FD9">
      <w:pPr>
        <w:ind w:firstLine="284"/>
        <w:jc w:val="both"/>
      </w:pPr>
      <w:r>
        <w:t>12.5</w:t>
      </w:r>
      <w:r>
        <w:t>. Ввод в постоянную эксплуатацию (день, месяц, год - дд.мм.гггг)</w:t>
      </w:r>
    </w:p>
    <w:p w:rsidR="00000000" w:rsidRDefault="00026FD9">
      <w:pPr>
        <w:ind w:firstLine="284"/>
        <w:jc w:val="both"/>
      </w:pPr>
      <w:r>
        <w:t>Указывается дата акта приемочной комиссии о готовности к постоянной эксплуатации ГТС.</w:t>
      </w:r>
    </w:p>
    <w:p w:rsidR="00000000" w:rsidRDefault="00026FD9">
      <w:pPr>
        <w:ind w:firstLine="284"/>
        <w:jc w:val="both"/>
      </w:pPr>
      <w:r>
        <w:t xml:space="preserve">13. Организация - генпроектировщик или ее правопреемник. </w:t>
      </w:r>
    </w:p>
    <w:p w:rsidR="00000000" w:rsidRDefault="00026FD9">
      <w:pPr>
        <w:ind w:firstLine="284"/>
        <w:jc w:val="both"/>
      </w:pPr>
      <w:r>
        <w:t>Заполняется аналогично п.п. 8.4, 8.5, 8.8 - 8.1</w:t>
      </w:r>
      <w:r>
        <w:t>0.</w:t>
      </w:r>
    </w:p>
    <w:p w:rsidR="00000000" w:rsidRDefault="00026FD9">
      <w:pPr>
        <w:ind w:firstLine="284"/>
        <w:jc w:val="both"/>
      </w:pPr>
      <w:r>
        <w:t xml:space="preserve">14. Строительная организация - генподрядчик или ее правопреемник. </w:t>
      </w:r>
    </w:p>
    <w:p w:rsidR="00000000" w:rsidRDefault="00026FD9">
      <w:pPr>
        <w:ind w:firstLine="284"/>
        <w:jc w:val="both"/>
      </w:pPr>
      <w:r>
        <w:t>Заполняется аналогично п.п. 8.4, 8.5, 8.8 - 8.10.</w:t>
      </w:r>
    </w:p>
    <w:p w:rsidR="00000000" w:rsidRDefault="00026FD9">
      <w:pPr>
        <w:ind w:firstLine="284"/>
        <w:jc w:val="both"/>
      </w:pPr>
      <w:r>
        <w:t>15. Нормативная документация по эксплуатации ГТС, используемая эксплуатирующей организацией.</w:t>
      </w:r>
    </w:p>
    <w:p w:rsidR="00000000" w:rsidRDefault="00026FD9">
      <w:pPr>
        <w:ind w:firstLine="284"/>
        <w:jc w:val="both"/>
      </w:pPr>
      <w:r>
        <w:t>В данном пункте указываются данные о соотве</w:t>
      </w:r>
      <w:r>
        <w:t>тствующих документах.</w:t>
      </w:r>
    </w:p>
    <w:p w:rsidR="00000000" w:rsidRDefault="00026FD9">
      <w:pPr>
        <w:ind w:firstLine="284"/>
        <w:jc w:val="both"/>
      </w:pPr>
      <w:r>
        <w:t>15.1. Отраслевые или иные общие правила эксплуатации ГТС. Указать отраслевые и иные общие правила эксплуатации ГТС, касающиеся специфики его эксплуатации.</w:t>
      </w:r>
    </w:p>
    <w:p w:rsidR="00000000" w:rsidRDefault="00026FD9">
      <w:pPr>
        <w:ind w:firstLine="284"/>
        <w:jc w:val="both"/>
      </w:pPr>
      <w:r>
        <w:t xml:space="preserve">15.2. Инструкция по эксплуатации ГТС. Указать следующие имеющиеся документы: </w:t>
      </w:r>
    </w:p>
    <w:p w:rsidR="00000000" w:rsidRDefault="00026FD9">
      <w:pPr>
        <w:ind w:firstLine="284"/>
        <w:jc w:val="both"/>
      </w:pPr>
      <w:r>
        <w:t>п</w:t>
      </w:r>
      <w:r>
        <w:t xml:space="preserve">равила, регламентирующие порядок эксплуатации сооружений; </w:t>
      </w:r>
    </w:p>
    <w:p w:rsidR="00000000" w:rsidRDefault="00026FD9">
      <w:pPr>
        <w:ind w:firstLine="284"/>
        <w:jc w:val="both"/>
      </w:pPr>
      <w:r>
        <w:t xml:space="preserve">правила использования водных ресурсов; </w:t>
      </w:r>
    </w:p>
    <w:p w:rsidR="00000000" w:rsidRDefault="00026FD9">
      <w:pPr>
        <w:ind w:firstLine="284"/>
        <w:jc w:val="both"/>
      </w:pPr>
      <w:r>
        <w:lastRenderedPageBreak/>
        <w:t xml:space="preserve">местные производственные инструкции; </w:t>
      </w:r>
    </w:p>
    <w:p w:rsidR="00000000" w:rsidRDefault="00026FD9">
      <w:pPr>
        <w:ind w:firstLine="284"/>
        <w:jc w:val="both"/>
      </w:pPr>
      <w:r>
        <w:t>должностные инструкции.</w:t>
      </w:r>
    </w:p>
    <w:p w:rsidR="00000000" w:rsidRDefault="00026FD9">
      <w:pPr>
        <w:ind w:firstLine="284"/>
        <w:jc w:val="both"/>
      </w:pPr>
      <w:r>
        <w:t>15.3. Критерии безопасности. Критерии безопасности ГТС - предельные значения количественных и к</w:t>
      </w:r>
      <w:r>
        <w:t>ачественных показателей состояния гидротехнического сооружения и условий его эксплуатации, соответствующие допустимому уровню риска аварии ГТС и утвержденные в установленном порядке федеральными органами исполнительной власти, осуществляющими государственн</w:t>
      </w:r>
      <w:r>
        <w:t>ый надзор за безопасностью гидротехнических сооружений.</w:t>
      </w:r>
    </w:p>
    <w:p w:rsidR="00000000" w:rsidRDefault="00026FD9">
      <w:pPr>
        <w:ind w:firstLine="284"/>
        <w:jc w:val="both"/>
      </w:pPr>
      <w:r>
        <w:t>В данном пункте Сведений указываются данные о документе, в котором перечисляются основные параметры и признаки, оценочные показатели, по которым на данное время характеризуют и определяют состояние ГТ</w:t>
      </w:r>
      <w:r>
        <w:t>С и комплекса ГТС в целом.</w:t>
      </w:r>
    </w:p>
    <w:p w:rsidR="00000000" w:rsidRDefault="00026FD9">
      <w:pPr>
        <w:ind w:firstLine="284"/>
        <w:jc w:val="both"/>
      </w:pPr>
      <w:r>
        <w:t>Состояние сооружения (комплекса ГТС) оценивается путем сравнения фактического (полученного в результате измерений и визуальных наблюдений) значения параметров и признаков с предельно допустимыми, назначенными проектом или уточнен</w:t>
      </w:r>
      <w:r>
        <w:t>ными (определенными) при обследовании сооружения.</w:t>
      </w:r>
    </w:p>
    <w:p w:rsidR="00000000" w:rsidRDefault="00026FD9">
      <w:pPr>
        <w:ind w:firstLine="284"/>
        <w:jc w:val="both"/>
      </w:pPr>
      <w:r>
        <w:t>Если определенные значения параметров, характеризующие состояние ГТС (комплекса ГТС) не превосходят или равны предельно допустимым, можно сделать вывод о его соответствии нормативным требованиям.</w:t>
      </w:r>
    </w:p>
    <w:p w:rsidR="00000000" w:rsidRDefault="00026FD9">
      <w:pPr>
        <w:ind w:firstLine="284"/>
        <w:jc w:val="both"/>
      </w:pPr>
      <w:r>
        <w:t>Критерии б</w:t>
      </w:r>
      <w:r>
        <w:t>езопасности для каждого сооружения и предельно допустимые значения параметров его состояния (при отличии от проектных) следует утвердить в органах надзора за безопасностью ГТС в соответствии с их реальным состоянием.</w:t>
      </w:r>
    </w:p>
    <w:p w:rsidR="00000000" w:rsidRDefault="00026FD9">
      <w:pPr>
        <w:ind w:firstLine="284"/>
        <w:jc w:val="both"/>
      </w:pPr>
      <w:r>
        <w:t>15.4. Проектная и исполнительная докуме</w:t>
      </w:r>
      <w:r>
        <w:t>нтация. Указать документ, об утверждении проекта ГТС. Далее указать место хранения рабочей и исполнительной документации ГТС.</w:t>
      </w:r>
    </w:p>
    <w:p w:rsidR="00000000" w:rsidRDefault="00026FD9">
      <w:pPr>
        <w:ind w:firstLine="284"/>
        <w:jc w:val="both"/>
      </w:pPr>
      <w:r>
        <w:t>15.5. Акт приемки ГТС в эксплуатацию. Указать номер документа, дату и наименование организации утвердившей Акт приемки ГТС в экспл</w:t>
      </w:r>
      <w:r>
        <w:t>уатацию.</w:t>
      </w:r>
    </w:p>
    <w:p w:rsidR="00000000" w:rsidRDefault="00026FD9">
      <w:pPr>
        <w:ind w:firstLine="284"/>
        <w:jc w:val="both"/>
      </w:pPr>
      <w:r>
        <w:t>15.6. Планы мероприятий по предупреждению, локализации и ликвидации последствий чрезвычайных ситуаций в результате аварий ГТС. В соответствии с оценочным расчетом определяется возможный размер территории, на которой могут иметь место последствия а</w:t>
      </w:r>
      <w:r>
        <w:t>варий. Составляется примерный план мероприятий по предупреждению, локализации и ликвидации последствий аварий ГТС.</w:t>
      </w:r>
    </w:p>
    <w:p w:rsidR="00000000" w:rsidRDefault="00026FD9">
      <w:pPr>
        <w:ind w:firstLine="284"/>
        <w:jc w:val="both"/>
      </w:pPr>
      <w:r>
        <w:t>15.7. Акт обследования ГТС. Указываются реквизиты акта последнего обследования ГТС.</w:t>
      </w:r>
    </w:p>
    <w:p w:rsidR="00000000" w:rsidRDefault="00026FD9">
      <w:pPr>
        <w:ind w:firstLine="284"/>
        <w:jc w:val="both"/>
      </w:pPr>
      <w:r>
        <w:t>15.8. Планы мероприятий по обеспечению и повышению безопа</w:t>
      </w:r>
      <w:r>
        <w:t>сности эксплуатации ГТС. В данном пункте следует указать документ последнего обследования, проведенного органом государственного надзора. В комментариях указать ход соблюдения сроков и выполнение рекомендуемых органом государственного надзора мероприятий п</w:t>
      </w:r>
      <w:r>
        <w:t>о безопасности ГТС.</w:t>
      </w:r>
    </w:p>
    <w:p w:rsidR="00000000" w:rsidRDefault="00026FD9">
      <w:pPr>
        <w:ind w:firstLine="284"/>
        <w:jc w:val="both"/>
      </w:pPr>
      <w:r>
        <w:t>16. Максимально возможный размер территории, на которой могут иметь место последствия аварии ГТС.</w:t>
      </w:r>
    </w:p>
    <w:p w:rsidR="00000000" w:rsidRDefault="00026FD9">
      <w:pPr>
        <w:ind w:firstLine="284"/>
        <w:jc w:val="both"/>
      </w:pPr>
      <w:r>
        <w:t>Возможный размер территории, на которую оказывают воздействие последствия аварии. Размер территории должен быть указан в квадратных киломе</w:t>
      </w:r>
      <w:r>
        <w:t>трах.</w:t>
      </w:r>
    </w:p>
    <w:p w:rsidR="00000000" w:rsidRDefault="00026FD9">
      <w:pPr>
        <w:ind w:firstLine="284"/>
        <w:jc w:val="both"/>
      </w:pPr>
      <w:r>
        <w:t>17. Наличие на указанной в п. 14. территории населенных пунктов, промышленных, сельскохозяйственных и иных предприятий и организаций, исторических и культурных памятников и иных объектов, которым может быть нанесен вред (численность населения, количе</w:t>
      </w:r>
      <w:r>
        <w:t>ство организаций, и иных объектов, с указанием особо крупных и имеющих опасные виды производственной деятельности).</w:t>
      </w:r>
    </w:p>
    <w:p w:rsidR="00000000" w:rsidRDefault="00026FD9">
      <w:pPr>
        <w:ind w:firstLine="284"/>
        <w:jc w:val="both"/>
      </w:pPr>
      <w:r>
        <w:t>Указывается общая численность населения, перечисляются предприятия, организации и иные объекты, которым может быть нанесен вред.</w:t>
      </w:r>
    </w:p>
    <w:p w:rsidR="00000000" w:rsidRDefault="00026FD9">
      <w:pPr>
        <w:ind w:firstLine="284"/>
        <w:jc w:val="both"/>
      </w:pPr>
      <w:r>
        <w:t>18. Наличие</w:t>
      </w:r>
      <w:r>
        <w:t xml:space="preserve"> действующей системы оповещения населения об угрозе ЧС в результате аварии ГТС.</w:t>
      </w:r>
    </w:p>
    <w:p w:rsidR="00000000" w:rsidRDefault="00026FD9">
      <w:pPr>
        <w:ind w:firstLine="284"/>
        <w:jc w:val="both"/>
      </w:pPr>
      <w:r>
        <w:t>Необходимо выбрать значение "есть" или "нет" для системы оповещения населения об угрозе чрезвычайной ситуации.</w:t>
      </w:r>
    </w:p>
    <w:p w:rsidR="00000000" w:rsidRDefault="00026FD9">
      <w:pPr>
        <w:ind w:firstLine="284"/>
        <w:jc w:val="both"/>
      </w:pPr>
      <w:r>
        <w:t xml:space="preserve">Далее дается краткая характеристика системы оповещения населения </w:t>
      </w:r>
      <w:r>
        <w:t>об угрозе ЧС.</w:t>
      </w:r>
    </w:p>
    <w:p w:rsidR="00000000" w:rsidRDefault="00026FD9">
      <w:pPr>
        <w:ind w:firstLine="284"/>
        <w:jc w:val="both"/>
      </w:pPr>
      <w:r>
        <w:t>19. Финансовое обеспечение гражданской ответственности за вред, причиненный аварией гидротехнического сооружения.</w:t>
      </w:r>
    </w:p>
    <w:p w:rsidR="00000000" w:rsidRDefault="00026FD9">
      <w:pPr>
        <w:ind w:firstLine="284"/>
        <w:jc w:val="both"/>
      </w:pPr>
      <w:r>
        <w:t>19.1. Величина финансового обеспечения гражданской ответственности за вред, причиненный аварией гидротехнического сооружения опр</w:t>
      </w:r>
      <w:r>
        <w:t>еделяется исходя из оцененного в рублях размера максимального вреда, который может быть причинен жизни, здоровью физических лиц, имуществу физических и юридических лиц в результате аварии гидротехнического сооружения.</w:t>
      </w:r>
    </w:p>
    <w:p w:rsidR="00000000" w:rsidRDefault="00026FD9">
      <w:pPr>
        <w:ind w:firstLine="284"/>
        <w:jc w:val="both"/>
      </w:pPr>
      <w:r>
        <w:t>19.2. Наличие действующего договора ст</w:t>
      </w:r>
      <w:r>
        <w:t>рахования (год заключения). Необходимо выбрать значение "есть" или "нет" по наличию действующего договора страхования. Ниже указывается год заключения договора страхования.</w:t>
      </w:r>
    </w:p>
    <w:p w:rsidR="00000000" w:rsidRDefault="00026FD9">
      <w:pPr>
        <w:ind w:firstLine="284"/>
        <w:jc w:val="both"/>
      </w:pPr>
      <w:r>
        <w:lastRenderedPageBreak/>
        <w:t>19.3. Страховщик (организационно-правовая форма, наименование, ИНН, юридический адр</w:t>
      </w:r>
      <w:r>
        <w:t>ес, факс, телефон, код электронной почты).</w:t>
      </w:r>
    </w:p>
    <w:p w:rsidR="00000000" w:rsidRDefault="00026FD9">
      <w:pPr>
        <w:ind w:firstLine="284"/>
        <w:jc w:val="both"/>
      </w:pPr>
      <w:r>
        <w:t>19.4. Размер страховой суммы.</w:t>
      </w:r>
    </w:p>
    <w:p w:rsidR="00000000" w:rsidRDefault="00026FD9">
      <w:pPr>
        <w:ind w:firstLine="284"/>
        <w:jc w:val="both"/>
      </w:pPr>
      <w:r>
        <w:t>19.5. Размер страхового тарифа в рублях.</w:t>
      </w:r>
    </w:p>
    <w:p w:rsidR="00000000" w:rsidRDefault="00026FD9">
      <w:pPr>
        <w:ind w:firstLine="284"/>
        <w:jc w:val="both"/>
      </w:pPr>
      <w:r>
        <w:t>20. Расчетные сейсмические нагрузки.</w:t>
      </w:r>
    </w:p>
    <w:p w:rsidR="00000000" w:rsidRDefault="00026FD9">
      <w:pPr>
        <w:ind w:firstLine="284"/>
        <w:jc w:val="both"/>
      </w:pPr>
      <w:r>
        <w:t xml:space="preserve">Сейсмичность указывается в баллах в соответствии с проектными данными о ГТС, приводимыми в паспорте ГТС. </w:t>
      </w:r>
      <w:r>
        <w:t>Если район сейсмичный, то приводятся соответствующие данные из СНиП II-7-81.</w:t>
      </w:r>
    </w:p>
    <w:p w:rsidR="00000000" w:rsidRDefault="00026FD9">
      <w:pPr>
        <w:ind w:firstLine="284"/>
        <w:jc w:val="both"/>
      </w:pPr>
      <w:r>
        <w:t>21. Аварии или аварийные ситуации, имевшие место за период эксплуатации, потребовавшие срочного выполнения работ по их предотвращению и локализации, а также работ по восстановлени</w:t>
      </w:r>
      <w:r>
        <w:t>ю ГТС (даты и причины событий).</w:t>
      </w:r>
    </w:p>
    <w:p w:rsidR="00000000" w:rsidRDefault="00026FD9">
      <w:pPr>
        <w:ind w:firstLine="284"/>
        <w:jc w:val="both"/>
      </w:pPr>
      <w:r>
        <w:t>Информация данного пункта вводится в таблицу. Каждая строка таблицы содержит сведения об одной аварии.</w:t>
      </w:r>
    </w:p>
    <w:p w:rsidR="00000000" w:rsidRDefault="00026FD9">
      <w:pPr>
        <w:ind w:firstLine="284"/>
        <w:jc w:val="both"/>
      </w:pPr>
      <w:r>
        <w:t>По аварии или аварийной ситуации необходимо представить следующие сведения:</w:t>
      </w:r>
    </w:p>
    <w:p w:rsidR="00000000" w:rsidRDefault="00026FD9">
      <w:pPr>
        <w:ind w:firstLine="284"/>
        <w:jc w:val="both"/>
      </w:pPr>
      <w:r>
        <w:t>Реквизиты документа, содержащего информацию о</w:t>
      </w:r>
      <w:r>
        <w:t xml:space="preserve">б аварии или аварийной ситуации. </w:t>
      </w:r>
    </w:p>
    <w:p w:rsidR="00000000" w:rsidRDefault="00026FD9">
      <w:pPr>
        <w:ind w:firstLine="284"/>
        <w:jc w:val="both"/>
      </w:pPr>
      <w:r>
        <w:t xml:space="preserve">Дата аварии. Дата указывается в формате дд.мм.гггг (число, месяц и год). </w:t>
      </w:r>
    </w:p>
    <w:p w:rsidR="00000000" w:rsidRDefault="00026FD9">
      <w:pPr>
        <w:ind w:firstLine="284"/>
        <w:jc w:val="both"/>
      </w:pPr>
      <w:r>
        <w:t>Краткое описание причины аварии.</w:t>
      </w:r>
    </w:p>
    <w:p w:rsidR="00000000" w:rsidRDefault="00026FD9">
      <w:pPr>
        <w:ind w:firstLine="284"/>
        <w:jc w:val="both"/>
      </w:pPr>
      <w:r>
        <w:t>22. Декларация безопасности.</w:t>
      </w:r>
    </w:p>
    <w:p w:rsidR="00000000" w:rsidRDefault="00026FD9">
      <w:pPr>
        <w:ind w:firstLine="284"/>
        <w:jc w:val="both"/>
      </w:pPr>
      <w:r>
        <w:t>В соответствии с ФЗ "О безопасности гидротехнических сооружений" декларация безопаснос</w:t>
      </w:r>
      <w:r>
        <w:t xml:space="preserve">ти определяется как документ, в котором обосновывается безопасность гидротехнического сооружения и определяются меры по обеспечению безопасности гидротехнического сооружения с учетом его класса. </w:t>
      </w:r>
    </w:p>
    <w:p w:rsidR="00000000" w:rsidRDefault="00026FD9">
      <w:pPr>
        <w:ind w:firstLine="284"/>
        <w:jc w:val="both"/>
      </w:pPr>
      <w:r>
        <w:t>Декларация безопасности содержит сведения о ГТС для регистра</w:t>
      </w:r>
      <w:r>
        <w:t>ции ГТС в Регистре.</w:t>
      </w:r>
    </w:p>
    <w:p w:rsidR="00000000" w:rsidRDefault="00026FD9">
      <w:pPr>
        <w:ind w:firstLine="284"/>
        <w:jc w:val="both"/>
      </w:pPr>
      <w:r>
        <w:t>22.1. Регистрационный номер декларации безопасности обязателен для ввода.</w:t>
      </w:r>
    </w:p>
    <w:p w:rsidR="00000000" w:rsidRDefault="00026FD9">
      <w:pPr>
        <w:ind w:firstLine="284"/>
        <w:jc w:val="both"/>
      </w:pPr>
      <w:r>
        <w:t>22.2. Должность лица утвердившего декларацию безопасности.</w:t>
      </w:r>
    </w:p>
    <w:p w:rsidR="00000000" w:rsidRDefault="00026FD9">
      <w:pPr>
        <w:ind w:firstLine="284"/>
        <w:jc w:val="both"/>
      </w:pPr>
      <w:r>
        <w:t>22.3. ФИО лица утвердившего декларацию безопасности.</w:t>
      </w:r>
    </w:p>
    <w:p w:rsidR="00000000" w:rsidRDefault="00026FD9">
      <w:pPr>
        <w:ind w:firstLine="284"/>
        <w:jc w:val="both"/>
      </w:pPr>
      <w:r>
        <w:t>22.4. Дата утверждения декларации безопасности (де</w:t>
      </w:r>
      <w:r>
        <w:t>нь, месяц, год - дд.мм.гггг).</w:t>
      </w:r>
    </w:p>
    <w:p w:rsidR="00000000" w:rsidRDefault="00026FD9">
      <w:pPr>
        <w:ind w:firstLine="284"/>
        <w:jc w:val="both"/>
      </w:pPr>
      <w:r>
        <w:t>22.5. Срок действия декларации (лет).</w:t>
      </w:r>
    </w:p>
    <w:p w:rsidR="00000000" w:rsidRDefault="00026FD9">
      <w:pPr>
        <w:ind w:firstLine="284"/>
        <w:jc w:val="both"/>
      </w:pPr>
      <w:r>
        <w:t>23. Заявление о регистрации.</w:t>
      </w:r>
    </w:p>
    <w:p w:rsidR="00000000" w:rsidRDefault="00026FD9">
      <w:pPr>
        <w:ind w:firstLine="284"/>
        <w:jc w:val="both"/>
      </w:pPr>
      <w:r>
        <w:t>Гидротехнические сооружения, которые находились в эксплуатации на дату вступления в силу Федерального закона "О безопасности гидротехнических сооружений" внося</w:t>
      </w:r>
      <w:r>
        <w:t>тся в Регистр в безусловном порядке без одновременного представления декларации безопасности ГТС на основании заявления собственника или эксплуатирующей организации.</w:t>
      </w:r>
    </w:p>
    <w:p w:rsidR="00000000" w:rsidRDefault="00026FD9">
      <w:pPr>
        <w:ind w:firstLine="284"/>
        <w:jc w:val="both"/>
      </w:pPr>
      <w:r>
        <w:t>23.1. Регистрационный номер заявления.</w:t>
      </w:r>
    </w:p>
    <w:p w:rsidR="00000000" w:rsidRDefault="00026FD9">
      <w:pPr>
        <w:ind w:firstLine="284"/>
        <w:jc w:val="both"/>
      </w:pPr>
      <w:r>
        <w:t>23.2. Дата приема заявления (день, месяц, год - дд.</w:t>
      </w:r>
      <w:r>
        <w:t>мм.гггг).</w:t>
      </w:r>
    </w:p>
    <w:p w:rsidR="00000000" w:rsidRDefault="00026FD9">
      <w:pPr>
        <w:ind w:firstLine="284"/>
        <w:jc w:val="both"/>
      </w:pPr>
      <w:r>
        <w:t>23.3. ФИО лица принявшего заявление.</w:t>
      </w:r>
    </w:p>
    <w:p w:rsidR="00000000" w:rsidRDefault="00026FD9">
      <w:pPr>
        <w:ind w:firstLine="284"/>
        <w:jc w:val="both"/>
      </w:pPr>
      <w:r>
        <w:t>23.4. Должность лица принявшего заявление.</w:t>
      </w:r>
    </w:p>
    <w:p w:rsidR="00000000" w:rsidRDefault="00026FD9">
      <w:pPr>
        <w:ind w:firstLine="284"/>
        <w:jc w:val="both"/>
      </w:pPr>
      <w:r>
        <w:t>23.5. Дата регистрации в органе надзора (день, месяц, год - дд.мм.гггг)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Технические характеристики ГТС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Для каждого ГТС заполняется отдельная таблица в соответствии</w:t>
      </w:r>
      <w:r>
        <w:t xml:space="preserve"> с классификацией приведенной в Таблице 2.</w:t>
      </w:r>
    </w:p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 Классификация по видам и типам ГТС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59"/>
        <w:gridCol w:w="2230"/>
        <w:gridCol w:w="406"/>
        <w:gridCol w:w="5373"/>
      </w:tblGrid>
      <w:tr w:rsidR="00000000">
        <w:tc>
          <w:tcPr>
            <w:tcW w:w="2589" w:type="dxa"/>
            <w:gridSpan w:val="2"/>
            <w:vAlign w:val="center"/>
          </w:tcPr>
          <w:p w:rsidR="00000000" w:rsidRDefault="00026FD9">
            <w:pPr>
              <w:jc w:val="center"/>
            </w:pPr>
            <w:r>
              <w:t>Вид сооружения</w:t>
            </w:r>
          </w:p>
        </w:tc>
        <w:tc>
          <w:tcPr>
            <w:tcW w:w="5779" w:type="dxa"/>
            <w:gridSpan w:val="2"/>
            <w:vAlign w:val="center"/>
          </w:tcPr>
          <w:p w:rsidR="00000000" w:rsidRDefault="00026FD9">
            <w:pPr>
              <w:jc w:val="center"/>
            </w:pPr>
            <w:r>
              <w:t>Тип сооружения</w:t>
            </w:r>
          </w:p>
        </w:tc>
      </w:tr>
      <w:tr w:rsidR="00000000">
        <w:trPr>
          <w:cantSplit/>
        </w:trPr>
        <w:tc>
          <w:tcPr>
            <w:tcW w:w="359" w:type="dxa"/>
            <w:vMerge w:val="restart"/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2230" w:type="dxa"/>
            <w:vMerge w:val="restart"/>
            <w:vAlign w:val="center"/>
          </w:tcPr>
          <w:p w:rsidR="00000000" w:rsidRDefault="00026FD9">
            <w:pPr>
              <w:jc w:val="both"/>
            </w:pPr>
            <w:r>
              <w:t>Водоподпорные и водонапорные ГТС</w:t>
            </w: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1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Плотины водохранилищ низконапорные (</w:t>
            </w:r>
            <w:r>
              <w:rPr>
                <w:i/>
                <w:iCs/>
              </w:rPr>
              <w:t>Н</w:t>
            </w:r>
            <w:r>
              <w:t xml:space="preserve"> </w:t>
            </w:r>
            <w:r>
              <w:sym w:font="Symbol" w:char="F0A3"/>
            </w:r>
            <w:r>
              <w:t xml:space="preserve"> 10 м)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2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 xml:space="preserve">Плотины водохранилищ средненапорные (10 м &lt; </w:t>
            </w:r>
            <w:r>
              <w:rPr>
                <w:i/>
                <w:iCs/>
              </w:rPr>
              <w:t>Н</w:t>
            </w:r>
            <w:r>
              <w:t xml:space="preserve"> </w:t>
            </w:r>
            <w:r>
              <w:sym w:font="Symbol" w:char="F0A3"/>
            </w:r>
            <w:r>
              <w:t xml:space="preserve"> 40 м)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3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Плотины водохранилищ высоконапорные (Н &gt; 40 м)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4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 xml:space="preserve">Дамбы водозащитные (Н </w:t>
            </w:r>
            <w:r>
              <w:sym w:font="Symbol" w:char="F0A3"/>
            </w:r>
            <w:r>
              <w:t xml:space="preserve"> 3 м)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5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Дамбы водозащитные (Н &gt; 3 м)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6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Перегораживающие сооружение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7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Шлюзы-регуляторы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8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Вододелители</w:t>
            </w:r>
          </w:p>
        </w:tc>
      </w:tr>
      <w:tr w:rsidR="00000000">
        <w:trPr>
          <w:cantSplit/>
        </w:trPr>
        <w:tc>
          <w:tcPr>
            <w:tcW w:w="359" w:type="dxa"/>
            <w:vMerge w:val="restart"/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2230" w:type="dxa"/>
            <w:vMerge w:val="restart"/>
            <w:vAlign w:val="center"/>
          </w:tcPr>
          <w:p w:rsidR="00000000" w:rsidRDefault="00026FD9">
            <w:pPr>
              <w:jc w:val="both"/>
            </w:pPr>
            <w:r>
              <w:t>Водосбросные и водопропускные ГТС, (в том чи</w:t>
            </w:r>
            <w:r>
              <w:t>сле сопрягающие)</w:t>
            </w: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1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Открытые водосбросы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2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Шахтные водосбросы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3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Туннельные водосбросы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4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Траншейные водосбросы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5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Сифонные водосбросы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6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Водоспуски, донные водовыпуски</w:t>
            </w:r>
          </w:p>
        </w:tc>
      </w:tr>
      <w:tr w:rsidR="00000000">
        <w:trPr>
          <w:cantSplit/>
        </w:trPr>
        <w:tc>
          <w:tcPr>
            <w:tcW w:w="359" w:type="dxa"/>
            <w:vMerge w:val="restart"/>
            <w:vAlign w:val="center"/>
          </w:tcPr>
          <w:p w:rsidR="00000000" w:rsidRDefault="00026FD9">
            <w:pPr>
              <w:jc w:val="center"/>
            </w:pPr>
            <w:r>
              <w:t>3</w:t>
            </w:r>
          </w:p>
        </w:tc>
        <w:tc>
          <w:tcPr>
            <w:tcW w:w="2230" w:type="dxa"/>
            <w:vMerge w:val="restart"/>
            <w:vAlign w:val="center"/>
          </w:tcPr>
          <w:p w:rsidR="00000000" w:rsidRDefault="00026FD9">
            <w:pPr>
              <w:jc w:val="both"/>
            </w:pPr>
            <w:r>
              <w:t>Водозаборные ГТС</w:t>
            </w: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1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Поверхностные водозаборы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2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Глубинные водозабо</w:t>
            </w:r>
            <w:r>
              <w:t>ры</w:t>
            </w:r>
          </w:p>
        </w:tc>
      </w:tr>
      <w:tr w:rsidR="00000000">
        <w:trPr>
          <w:cantSplit/>
        </w:trPr>
        <w:tc>
          <w:tcPr>
            <w:tcW w:w="359" w:type="dxa"/>
            <w:vMerge w:val="restart"/>
            <w:vAlign w:val="center"/>
          </w:tcPr>
          <w:p w:rsidR="00000000" w:rsidRDefault="00026FD9">
            <w:pPr>
              <w:jc w:val="center"/>
            </w:pPr>
            <w:r>
              <w:t>4</w:t>
            </w:r>
          </w:p>
        </w:tc>
        <w:tc>
          <w:tcPr>
            <w:tcW w:w="2230" w:type="dxa"/>
            <w:vMerge w:val="restart"/>
            <w:vAlign w:val="center"/>
          </w:tcPr>
          <w:p w:rsidR="00000000" w:rsidRDefault="00026FD9">
            <w:pPr>
              <w:jc w:val="both"/>
            </w:pPr>
            <w:r>
              <w:t>Водопроводящие ГТС</w:t>
            </w: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1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Водоводы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2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Акведуки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3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Туннели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4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Лотки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5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Каналы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6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Дюкеры</w:t>
            </w:r>
          </w:p>
        </w:tc>
      </w:tr>
      <w:tr w:rsidR="00000000">
        <w:trPr>
          <w:cantSplit/>
        </w:trPr>
        <w:tc>
          <w:tcPr>
            <w:tcW w:w="359" w:type="dxa"/>
            <w:vMerge w:val="restart"/>
            <w:vAlign w:val="center"/>
          </w:tcPr>
          <w:p w:rsidR="00000000" w:rsidRDefault="00026FD9">
            <w:pPr>
              <w:jc w:val="center"/>
            </w:pPr>
            <w:r>
              <w:t>5</w:t>
            </w:r>
          </w:p>
        </w:tc>
        <w:tc>
          <w:tcPr>
            <w:tcW w:w="2230" w:type="dxa"/>
            <w:vMerge w:val="restart"/>
            <w:vAlign w:val="center"/>
          </w:tcPr>
          <w:p w:rsidR="00000000" w:rsidRDefault="00026FD9">
            <w:pPr>
              <w:jc w:val="both"/>
            </w:pPr>
            <w:r>
              <w:t>Регуляционные и выправительные ГТС</w:t>
            </w: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1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Берегоукрепительные и дноукрепительные сооружения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2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Струенаправляющие и отклоняющие дамбы</w:t>
            </w:r>
          </w:p>
        </w:tc>
      </w:tr>
      <w:tr w:rsidR="00000000">
        <w:trPr>
          <w:cantSplit/>
        </w:trPr>
        <w:tc>
          <w:tcPr>
            <w:tcW w:w="359" w:type="dxa"/>
            <w:vMerge w:val="restart"/>
            <w:vAlign w:val="center"/>
          </w:tcPr>
          <w:p w:rsidR="00000000" w:rsidRDefault="00026FD9">
            <w:pPr>
              <w:jc w:val="center"/>
            </w:pPr>
            <w:r>
              <w:t>6</w:t>
            </w:r>
          </w:p>
        </w:tc>
        <w:tc>
          <w:tcPr>
            <w:tcW w:w="2230" w:type="dxa"/>
            <w:vMerge w:val="restart"/>
            <w:vAlign w:val="center"/>
          </w:tcPr>
          <w:p w:rsidR="00000000" w:rsidRDefault="00026FD9">
            <w:pPr>
              <w:jc w:val="both"/>
            </w:pPr>
            <w:r>
              <w:t>ГТС специально</w:t>
            </w:r>
            <w:r>
              <w:t>го назначения</w:t>
            </w: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1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Сооружения, ограждающие хранилища жидких отходов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2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Котлованные сооружения для хранения жидких отходов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3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Здания ГЭС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4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Насосные станции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5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Судопропускные сооружения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6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Лесосплавные сооружения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7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Рыбопропускные сооружения</w:t>
            </w:r>
          </w:p>
        </w:tc>
      </w:tr>
      <w:tr w:rsidR="00000000">
        <w:trPr>
          <w:cantSplit/>
        </w:trPr>
        <w:tc>
          <w:tcPr>
            <w:tcW w:w="359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2230" w:type="dxa"/>
            <w:vMerge/>
            <w:vAlign w:val="center"/>
          </w:tcPr>
          <w:p w:rsidR="00000000" w:rsidRDefault="00026FD9">
            <w:pPr>
              <w:jc w:val="both"/>
            </w:pPr>
          </w:p>
        </w:tc>
        <w:tc>
          <w:tcPr>
            <w:tcW w:w="406" w:type="dxa"/>
            <w:vAlign w:val="center"/>
          </w:tcPr>
          <w:p w:rsidR="00000000" w:rsidRDefault="00026FD9">
            <w:pPr>
              <w:jc w:val="center"/>
            </w:pPr>
            <w:r>
              <w:t>08</w:t>
            </w:r>
          </w:p>
        </w:tc>
        <w:tc>
          <w:tcPr>
            <w:tcW w:w="5373" w:type="dxa"/>
            <w:vAlign w:val="center"/>
          </w:tcPr>
          <w:p w:rsidR="00000000" w:rsidRDefault="00026FD9">
            <w:pPr>
              <w:jc w:val="both"/>
            </w:pPr>
            <w:r>
              <w:t>Отстойники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Вид 1. Водоподпорные и водонапорные ГТС</w:t>
      </w:r>
    </w:p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1. Тип 1-3. Плотины водохранилищ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56"/>
        <w:gridCol w:w="5445"/>
        <w:gridCol w:w="1071"/>
        <w:gridCol w:w="1296"/>
      </w:tblGrid>
      <w:tr w:rsidR="00000000">
        <w:tc>
          <w:tcPr>
            <w:tcW w:w="55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№№ п/п</w:t>
            </w:r>
          </w:p>
        </w:tc>
        <w:tc>
          <w:tcPr>
            <w:tcW w:w="5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jc w:val="center"/>
              <w:rPr>
                <w:rFonts w:eastAsia="Times New Roman"/>
                <w:szCs w:val="24"/>
                <w:lang w:eastAsia="en-US"/>
              </w:rPr>
            </w:pPr>
            <w:r>
              <w:rPr>
                <w:rFonts w:eastAsia="Times New Roman"/>
                <w:szCs w:val="24"/>
                <w:lang w:eastAsia="en-US"/>
              </w:rPr>
              <w:t>Наименование технических характеристик и сведений по ГТС</w:t>
            </w:r>
          </w:p>
        </w:tc>
        <w:tc>
          <w:tcPr>
            <w:tcW w:w="1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Ед. изм.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Значение</w:t>
            </w:r>
          </w:p>
        </w:tc>
      </w:tr>
      <w:tr w:rsidR="00000000">
        <w:tc>
          <w:tcPr>
            <w:tcW w:w="556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54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Наименование ГТС</w:t>
            </w:r>
          </w:p>
        </w:tc>
        <w:tc>
          <w:tcPr>
            <w:tcW w:w="10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Классификация ГТС по материалу строительства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2.1.1</w:t>
            </w: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Габариты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3</w:t>
            </w: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Максимальная высота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4</w:t>
            </w: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Длина по гребню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5</w:t>
            </w: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Ширина по гребню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6</w:t>
            </w: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Максимальная ширина по основанию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7</w:t>
            </w: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Отметка* гребня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8</w:t>
            </w: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Нормальный уровень верхнего бьефа (НПУ)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9</w:t>
            </w: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Форсированный уровень верхнего бьефа (ФПУ)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Мощность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0</w:t>
            </w: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Класс ГТС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3</w:t>
            </w: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1</w:t>
            </w: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Тип основания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4</w:t>
            </w: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2</w:t>
            </w: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Максимальный напор на ГТС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3</w:t>
            </w: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Длина напорного фронта ГТС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4</w:t>
            </w: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Среднемноголетний сток в створе ГТС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лн. м</w:t>
            </w:r>
            <w:r>
              <w:rPr>
                <w:vertAlign w:val="superscript"/>
              </w:rPr>
              <w:t>3</w:t>
            </w:r>
            <w:r>
              <w:t>/год</w:t>
            </w: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5</w:t>
            </w: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Площадь водохранилища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лн. м</w:t>
            </w:r>
            <w:r>
              <w:rPr>
                <w:vertAlign w:val="superscript"/>
              </w:rPr>
              <w:t>2</w:t>
            </w: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6</w:t>
            </w: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Полный объем водохранили</w:t>
            </w:r>
            <w:r>
              <w:t>ща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лн. м</w:t>
            </w:r>
            <w:r>
              <w:rPr>
                <w:vertAlign w:val="superscript"/>
              </w:rPr>
              <w:t>3</w:t>
            </w: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7</w:t>
            </w: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Полезный объем водохранилища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лн. м</w:t>
            </w:r>
            <w:r>
              <w:rPr>
                <w:vertAlign w:val="superscript"/>
              </w:rPr>
              <w:t>3</w:t>
            </w: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8</w:t>
            </w: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Количество используемых технических средств контроля состояния ГТС, в том числе: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шт.</w:t>
            </w: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8.1</w:t>
            </w: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- марок, реперов и других устройств для наблюдений за деформациями ГТС и оснований геодезическими методами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шт.</w:t>
            </w: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8.2</w:t>
            </w: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- пьезометров, расходомеров и иных устройств для наблюдений за фильтрацией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шт.</w:t>
            </w: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8.3</w:t>
            </w: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- дистанционной КИА (допущенной Госстандартом России к применению на ГТС)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шт.</w:t>
            </w: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8.4</w:t>
            </w: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- специальных средств измерения для обследований ГТС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шт.</w:t>
            </w: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8.5</w:t>
            </w: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- компьют</w:t>
            </w:r>
            <w:r>
              <w:t>ерных систем мониторинга ГТС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шт.</w:t>
            </w: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9</w:t>
            </w:r>
          </w:p>
        </w:tc>
        <w:tc>
          <w:tcPr>
            <w:tcW w:w="5445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Качественная характеристика уровня безопасности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1296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5</w:t>
            </w:r>
          </w:p>
        </w:tc>
      </w:tr>
      <w:tr w:rsidR="00000000">
        <w:tc>
          <w:tcPr>
            <w:tcW w:w="556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20</w:t>
            </w:r>
          </w:p>
        </w:tc>
        <w:tc>
          <w:tcPr>
            <w:tcW w:w="54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026FD9">
            <w:r>
              <w:t>Дополнительные сведения по качественной характеристике уровня безопасности ГТС</w:t>
            </w:r>
          </w:p>
        </w:tc>
        <w:tc>
          <w:tcPr>
            <w:tcW w:w="10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екст</w:t>
            </w:r>
          </w:p>
        </w:tc>
        <w:tc>
          <w:tcPr>
            <w:tcW w:w="129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1.1. Классификация ГТС по материалу строительства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455" w:type="dxa"/>
            <w:vAlign w:val="center"/>
          </w:tcPr>
          <w:p w:rsidR="00000000" w:rsidRDefault="00026FD9">
            <w:pPr>
              <w:jc w:val="center"/>
            </w:pPr>
            <w:r>
              <w:t>к</w:t>
            </w:r>
            <w:r>
              <w:t>од</w:t>
            </w:r>
          </w:p>
        </w:tc>
        <w:tc>
          <w:tcPr>
            <w:tcW w:w="7012" w:type="dxa"/>
            <w:vAlign w:val="center"/>
          </w:tcPr>
          <w:p w:rsidR="00000000" w:rsidRDefault="00026FD9">
            <w:pPr>
              <w:jc w:val="center"/>
            </w:pPr>
            <w:r>
              <w:t>Наименование</w:t>
            </w:r>
          </w:p>
        </w:tc>
      </w:tr>
      <w:tr w:rsidR="00000000">
        <w:tc>
          <w:tcPr>
            <w:tcW w:w="455" w:type="dxa"/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7012" w:type="dxa"/>
            <w:vAlign w:val="center"/>
          </w:tcPr>
          <w:p w:rsidR="00000000" w:rsidRDefault="00026FD9">
            <w:pPr>
              <w:jc w:val="both"/>
            </w:pPr>
            <w:r>
              <w:t>Плотины из местных материалов</w:t>
            </w:r>
          </w:p>
        </w:tc>
      </w:tr>
      <w:tr w:rsidR="00000000">
        <w:tc>
          <w:tcPr>
            <w:tcW w:w="455" w:type="dxa"/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7012" w:type="dxa"/>
            <w:vAlign w:val="center"/>
          </w:tcPr>
          <w:p w:rsidR="00000000" w:rsidRDefault="00026FD9">
            <w:pPr>
              <w:jc w:val="both"/>
            </w:pPr>
            <w:r>
              <w:t>Плотины бетонные и железобетонные</w:t>
            </w:r>
          </w:p>
        </w:tc>
      </w:tr>
      <w:tr w:rsidR="00000000">
        <w:tc>
          <w:tcPr>
            <w:tcW w:w="455" w:type="dxa"/>
            <w:vAlign w:val="center"/>
          </w:tcPr>
          <w:p w:rsidR="00000000" w:rsidRDefault="00026FD9">
            <w:pPr>
              <w:jc w:val="center"/>
            </w:pPr>
            <w:r>
              <w:t>3</w:t>
            </w:r>
          </w:p>
        </w:tc>
        <w:tc>
          <w:tcPr>
            <w:tcW w:w="7012" w:type="dxa"/>
            <w:vAlign w:val="center"/>
          </w:tcPr>
          <w:p w:rsidR="00000000" w:rsidRDefault="00026FD9">
            <w:pPr>
              <w:jc w:val="both"/>
            </w:pPr>
            <w:r>
              <w:t>Плотины деревянные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2. Тип 4, 5. Дамбы водозащитные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5908"/>
        <w:gridCol w:w="843"/>
        <w:gridCol w:w="1022"/>
      </w:tblGrid>
      <w:tr w:rsidR="00000000">
        <w:tc>
          <w:tcPr>
            <w:tcW w:w="5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№№ п/п</w:t>
            </w:r>
          </w:p>
        </w:tc>
        <w:tc>
          <w:tcPr>
            <w:tcW w:w="5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jc w:val="center"/>
              <w:rPr>
                <w:rFonts w:eastAsia="Times New Roman"/>
                <w:szCs w:val="24"/>
                <w:lang w:eastAsia="en-US"/>
              </w:rPr>
            </w:pPr>
            <w:r>
              <w:rPr>
                <w:rFonts w:eastAsia="Times New Roman"/>
                <w:szCs w:val="24"/>
                <w:lang w:eastAsia="en-US"/>
              </w:rPr>
              <w:t>Наименование технических характеристик и сведений по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Ед. изм.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Значение</w:t>
            </w:r>
          </w:p>
        </w:tc>
      </w:tr>
      <w:tr w:rsidR="00000000">
        <w:tc>
          <w:tcPr>
            <w:tcW w:w="595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59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Наименование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Габарит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Максимальная высот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3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Длин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4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Максимальная ширина по основанию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5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Ширина по гребню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6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Отметка* гребн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Мощность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7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Класс ГТС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3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8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Максимальный напор на ГТС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9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Количество используемых технических средств конт</w:t>
            </w:r>
            <w:r>
              <w:t>роля состояния ГТС, в том числе: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шт.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9.1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- марок, реперов и других устройств для наблюдений за деформациями ГТС и оснований геодезическими методам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шт.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9.2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- пьезометров, расходомеров и иных устройств для наблюдений за фильтрацией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шт.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9.3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- дистанцио</w:t>
            </w:r>
            <w:r>
              <w:t>нной КИА (допущенной Госстандартом России к применению на ГТС)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шт.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9.4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- специальных средств измерения для обследований ГТС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шт.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9.5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- компьютерных систем мониторинга ГТС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шт.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0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Качественная характеристика уровня безопасно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5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1</w:t>
            </w:r>
          </w:p>
        </w:tc>
        <w:tc>
          <w:tcPr>
            <w:tcW w:w="590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026FD9">
            <w:r>
              <w:t>Дополни</w:t>
            </w:r>
            <w:r>
              <w:t>тельные сведения по качественной характеристике уровня безопасности ГТС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екст</w:t>
            </w:r>
          </w:p>
        </w:tc>
        <w:tc>
          <w:tcPr>
            <w:tcW w:w="1022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3. Тип 6 - 8. Перегораживающие сооружения, шлюзы-регуляторы, вододелители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5558"/>
        <w:gridCol w:w="843"/>
        <w:gridCol w:w="1372"/>
      </w:tblGrid>
      <w:tr w:rsidR="00000000">
        <w:tc>
          <w:tcPr>
            <w:tcW w:w="5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№№ п/п</w:t>
            </w:r>
          </w:p>
        </w:tc>
        <w:tc>
          <w:tcPr>
            <w:tcW w:w="5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Наименование технических характеристик и сведений по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Ед. изм.</w:t>
            </w:r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Значение</w:t>
            </w:r>
          </w:p>
        </w:tc>
      </w:tr>
      <w:tr w:rsidR="00000000">
        <w:tc>
          <w:tcPr>
            <w:tcW w:w="595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555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Наи</w:t>
            </w:r>
            <w:r>
              <w:t>менование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Классификация ГТС по типу основного затвор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2.4.5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Габарит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3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Максимальная высот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4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Длин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5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Суммарная ширина пролетов для пропуска вод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6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Отметка* порога сооружени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7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Отметка* верха сооружени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Мощност</w:t>
            </w:r>
            <w:r>
              <w:t>ь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8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Класс ГТС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3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9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Количество пролетов для пропуска вод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шт.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0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Количество основных затворов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шт.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1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Максимальный напор на ГТС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2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Качественная характеристика уровня безопасно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5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3</w:t>
            </w:r>
          </w:p>
        </w:tc>
        <w:tc>
          <w:tcPr>
            <w:tcW w:w="555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Дополнительные сведения по качественной х</w:t>
            </w:r>
            <w:r>
              <w:t>арактеристике уровня безопасности ГТС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екст</w:t>
            </w:r>
          </w:p>
        </w:tc>
        <w:tc>
          <w:tcPr>
            <w:tcW w:w="1372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lastRenderedPageBreak/>
        <w:t>Вид 2. Водосбросные и водопропускные ГТС</w:t>
      </w:r>
    </w:p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4. Тип 1. Открытые водосбросы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5558"/>
        <w:gridCol w:w="843"/>
        <w:gridCol w:w="1372"/>
      </w:tblGrid>
      <w:tr w:rsidR="00000000">
        <w:tc>
          <w:tcPr>
            <w:tcW w:w="5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№№ п/п</w:t>
            </w:r>
          </w:p>
        </w:tc>
        <w:tc>
          <w:tcPr>
            <w:tcW w:w="5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jc w:val="center"/>
              <w:rPr>
                <w:rFonts w:eastAsia="Times New Roman"/>
                <w:szCs w:val="24"/>
                <w:lang w:eastAsia="en-US"/>
              </w:rPr>
            </w:pPr>
            <w:r>
              <w:rPr>
                <w:rFonts w:eastAsia="Times New Roman"/>
                <w:szCs w:val="24"/>
                <w:lang w:eastAsia="en-US"/>
              </w:rPr>
              <w:t>Наименование технических характеристик и сведений по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Ед. изм.</w:t>
            </w:r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Значение</w:t>
            </w:r>
          </w:p>
        </w:tc>
      </w:tr>
      <w:tr w:rsidR="00000000">
        <w:tc>
          <w:tcPr>
            <w:tcW w:w="595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555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Наименование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 xml:space="preserve">Классификация </w:t>
            </w:r>
            <w:r>
              <w:t>ГТС по расположению в узле сооружений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2.4.1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3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Классификация ГТС по типу оборудования водосливной ча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2.4.2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4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Классификация ГТС по конструкции головной ча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2.4.3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5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Классификация ГТС по конструкции водоотводящего ус</w:t>
            </w:r>
            <w:r>
              <w:t>тройств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2.4.4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6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Классификация ГТС по типу основного затвор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2.4.5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Габарит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7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Суммарная ширина пролетов для пропуска вод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8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Отметка* порога водосброс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9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Отметка* верха водосброс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0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Нормальный уровень верхнего бьеф</w:t>
            </w:r>
            <w:r>
              <w:t>а (НПУ)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1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Форсированный уровень верхнего бьефа (ФПУ)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Мощность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2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Класс сооружени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3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3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Количество пролетов для пропуска вод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шт.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4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Количество основных затворов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шт.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5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Максимальный проектный расход при НПУ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  <w:r>
              <w:rPr>
                <w:vertAlign w:val="superscript"/>
              </w:rPr>
              <w:t>3</w:t>
            </w:r>
            <w:r>
              <w:t>/с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6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 xml:space="preserve">Максимальный </w:t>
            </w:r>
            <w:r>
              <w:t>проектный расход при ФПУ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  <w:r>
              <w:rPr>
                <w:vertAlign w:val="superscript"/>
              </w:rPr>
              <w:t>3</w:t>
            </w:r>
            <w:r>
              <w:t>/с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7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Фактический максимальный расход при наличии ограничений проектной водопропускной способности при НПУ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  <w:r>
              <w:rPr>
                <w:vertAlign w:val="superscript"/>
              </w:rPr>
              <w:t>3</w:t>
            </w:r>
            <w:r>
              <w:t>/с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8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Фактический максимальный расход при наличии ограничений проектной водопропускной способности при ФПУ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  <w:r>
              <w:rPr>
                <w:vertAlign w:val="superscript"/>
              </w:rPr>
              <w:t>3</w:t>
            </w:r>
            <w:r>
              <w:t>/с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9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Причины ограничения водопропускной способно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екст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20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Качественная характеристика уровня безопасно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5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21</w:t>
            </w:r>
          </w:p>
        </w:tc>
        <w:tc>
          <w:tcPr>
            <w:tcW w:w="555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026FD9">
            <w:r>
              <w:t>Дополнительные сведения по качественной характеристике уровня безопасности ГТС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екст</w:t>
            </w:r>
          </w:p>
        </w:tc>
        <w:tc>
          <w:tcPr>
            <w:tcW w:w="1372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4.1. Классификация ГТС по распо</w:t>
      </w:r>
      <w:r>
        <w:t>ложению в узле сооружений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center"/>
            </w:pPr>
            <w:r>
              <w:t>Наименовани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>Водосбросы в теле плотины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>Водосбросы вне тела плотины (береговые)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4.2. Классификация ГТС по типу оборудования водосливной части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center"/>
            </w:pPr>
            <w:r>
              <w:t>Наименовани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>Водосбросы управляемые (с затворами)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>Водос</w:t>
            </w:r>
            <w:r>
              <w:t>бросы автоматического действия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4.3. Классификация ГТС по конструкции головной части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center"/>
            </w:pPr>
            <w:r>
              <w:t>Наименовани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>Водослив практического профиля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>Водослив с широким порогом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4.4. Классификация ГТС по конструкции водоотводящего устройства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к</w:t>
            </w:r>
            <w:r>
              <w:t>од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center"/>
            </w:pPr>
            <w:r>
              <w:t>Наименовани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>Водосбросы с быстротоками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>Водосбросы со ступенчатыми перепадами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lastRenderedPageBreak/>
        <w:t>Таблица 2.4.5. Классификация ГТС по типу основного затвора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455" w:type="dxa"/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7012" w:type="dxa"/>
            <w:vAlign w:val="center"/>
          </w:tcPr>
          <w:p w:rsidR="00000000" w:rsidRDefault="00026FD9">
            <w:pPr>
              <w:jc w:val="center"/>
            </w:pPr>
            <w:r>
              <w:t>Тип затвора</w:t>
            </w:r>
          </w:p>
        </w:tc>
      </w:tr>
      <w:tr w:rsidR="00000000">
        <w:tc>
          <w:tcPr>
            <w:tcW w:w="455" w:type="dxa"/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7012" w:type="dxa"/>
            <w:vAlign w:val="center"/>
          </w:tcPr>
          <w:p w:rsidR="00000000" w:rsidRDefault="00026FD9">
            <w:pPr>
              <w:jc w:val="both"/>
            </w:pPr>
            <w:r>
              <w:t>Плоский</w:t>
            </w:r>
          </w:p>
        </w:tc>
      </w:tr>
      <w:tr w:rsidR="00000000">
        <w:tc>
          <w:tcPr>
            <w:tcW w:w="455" w:type="dxa"/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7012" w:type="dxa"/>
            <w:vAlign w:val="center"/>
          </w:tcPr>
          <w:p w:rsidR="00000000" w:rsidRDefault="00026FD9">
            <w:pPr>
              <w:jc w:val="both"/>
            </w:pPr>
            <w:r>
              <w:t>Сегментный</w:t>
            </w:r>
          </w:p>
        </w:tc>
      </w:tr>
      <w:tr w:rsidR="00000000">
        <w:tc>
          <w:tcPr>
            <w:tcW w:w="455" w:type="dxa"/>
            <w:vAlign w:val="center"/>
          </w:tcPr>
          <w:p w:rsidR="00000000" w:rsidRDefault="00026FD9">
            <w:pPr>
              <w:jc w:val="center"/>
            </w:pPr>
            <w:r>
              <w:t>3</w:t>
            </w:r>
          </w:p>
        </w:tc>
        <w:tc>
          <w:tcPr>
            <w:tcW w:w="7012" w:type="dxa"/>
            <w:vAlign w:val="center"/>
          </w:tcPr>
          <w:p w:rsidR="00000000" w:rsidRDefault="00026FD9">
            <w:pPr>
              <w:jc w:val="both"/>
            </w:pPr>
            <w:r>
              <w:t>Вальцовый</w:t>
            </w:r>
          </w:p>
        </w:tc>
      </w:tr>
      <w:tr w:rsidR="00000000">
        <w:tc>
          <w:tcPr>
            <w:tcW w:w="455" w:type="dxa"/>
            <w:vAlign w:val="center"/>
          </w:tcPr>
          <w:p w:rsidR="00000000" w:rsidRDefault="00026FD9">
            <w:pPr>
              <w:jc w:val="center"/>
            </w:pPr>
            <w:r>
              <w:t>4</w:t>
            </w:r>
          </w:p>
        </w:tc>
        <w:tc>
          <w:tcPr>
            <w:tcW w:w="7012" w:type="dxa"/>
            <w:vAlign w:val="center"/>
          </w:tcPr>
          <w:p w:rsidR="00000000" w:rsidRDefault="00026FD9">
            <w:pPr>
              <w:jc w:val="both"/>
            </w:pPr>
            <w:r>
              <w:t>Секторный</w:t>
            </w:r>
          </w:p>
        </w:tc>
      </w:tr>
      <w:tr w:rsidR="00000000">
        <w:tc>
          <w:tcPr>
            <w:tcW w:w="455" w:type="dxa"/>
            <w:vAlign w:val="center"/>
          </w:tcPr>
          <w:p w:rsidR="00000000" w:rsidRDefault="00026FD9">
            <w:pPr>
              <w:jc w:val="center"/>
            </w:pPr>
            <w:r>
              <w:t>5</w:t>
            </w:r>
          </w:p>
        </w:tc>
        <w:tc>
          <w:tcPr>
            <w:tcW w:w="7012" w:type="dxa"/>
            <w:vAlign w:val="center"/>
          </w:tcPr>
          <w:p w:rsidR="00000000" w:rsidRDefault="00026FD9">
            <w:pPr>
              <w:jc w:val="both"/>
            </w:pPr>
            <w:r>
              <w:t>Клапанный</w:t>
            </w:r>
          </w:p>
        </w:tc>
      </w:tr>
      <w:tr w:rsidR="00000000">
        <w:tc>
          <w:tcPr>
            <w:tcW w:w="455" w:type="dxa"/>
            <w:vAlign w:val="center"/>
          </w:tcPr>
          <w:p w:rsidR="00000000" w:rsidRDefault="00026FD9">
            <w:pPr>
              <w:jc w:val="center"/>
            </w:pPr>
            <w:r>
              <w:t>6</w:t>
            </w:r>
          </w:p>
        </w:tc>
        <w:tc>
          <w:tcPr>
            <w:tcW w:w="7012" w:type="dxa"/>
            <w:vAlign w:val="center"/>
          </w:tcPr>
          <w:p w:rsidR="00000000" w:rsidRDefault="00026FD9">
            <w:pPr>
              <w:jc w:val="both"/>
            </w:pPr>
            <w:r>
              <w:t>Откатной</w:t>
            </w:r>
          </w:p>
        </w:tc>
      </w:tr>
      <w:tr w:rsidR="00000000">
        <w:tc>
          <w:tcPr>
            <w:tcW w:w="455" w:type="dxa"/>
            <w:vAlign w:val="center"/>
          </w:tcPr>
          <w:p w:rsidR="00000000" w:rsidRDefault="00026FD9">
            <w:pPr>
              <w:jc w:val="center"/>
            </w:pPr>
            <w:r>
              <w:t>7</w:t>
            </w:r>
          </w:p>
        </w:tc>
        <w:tc>
          <w:tcPr>
            <w:tcW w:w="7012" w:type="dxa"/>
            <w:vAlign w:val="center"/>
          </w:tcPr>
          <w:p w:rsidR="00000000" w:rsidRDefault="00026FD9">
            <w:pPr>
              <w:jc w:val="both"/>
            </w:pPr>
            <w:r>
              <w:t>Затвор друго</w:t>
            </w:r>
            <w:r>
              <w:t>го типа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5. Тип 2. Шахтные водосбросы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5558"/>
        <w:gridCol w:w="843"/>
        <w:gridCol w:w="1372"/>
      </w:tblGrid>
      <w:tr w:rsidR="00000000">
        <w:tc>
          <w:tcPr>
            <w:tcW w:w="5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№№ п/п</w:t>
            </w:r>
          </w:p>
        </w:tc>
        <w:tc>
          <w:tcPr>
            <w:tcW w:w="5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jc w:val="center"/>
              <w:rPr>
                <w:rFonts w:eastAsia="Times New Roman"/>
                <w:szCs w:val="24"/>
                <w:lang w:eastAsia="en-US"/>
              </w:rPr>
            </w:pPr>
            <w:r>
              <w:rPr>
                <w:rFonts w:eastAsia="Times New Roman"/>
                <w:szCs w:val="24"/>
                <w:lang w:eastAsia="en-US"/>
              </w:rPr>
              <w:t>Наименование технических характеристик и сведений по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Ед. изм.</w:t>
            </w:r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Значение</w:t>
            </w:r>
          </w:p>
        </w:tc>
      </w:tr>
      <w:tr w:rsidR="00000000">
        <w:tc>
          <w:tcPr>
            <w:tcW w:w="595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555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Наименование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Классификация ГТС по типу оборудования водосливной ча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2.4.2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3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 xml:space="preserve">Классификация ГТС по </w:t>
            </w:r>
            <w:r>
              <w:t>типу основного затвор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2.4.5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Габарит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4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Размеры в свету водоприемного отверстия входного оголовка шахты (ширина, высота (В х Н) или диаметр (D)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5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Длина водоводов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6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Размеры в свету поперечного сечения водоводов для пропуска воды (ши</w:t>
            </w:r>
            <w:r>
              <w:t>рина, высота (В х Н) или диаметр (D)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7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Отметка* порога входного оголовка шахт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8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Нормальный уровень верхнего бьефа (НПУ)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9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Форсированный уровень верхнего бьефа (ФПУ)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Мощность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0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Класс сооружени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3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1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Количество водоприемных от</w:t>
            </w:r>
            <w:r>
              <w:t>верстий входного оголовк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шт.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2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Количество основных затворов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шт.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3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Количество ниток водоводов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шт.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4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Максимальный проектный расход при НПУ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  <w:r>
              <w:rPr>
                <w:vertAlign w:val="superscript"/>
              </w:rPr>
              <w:t>3</w:t>
            </w:r>
            <w:r>
              <w:t>/с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5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Максимальный проектный расход при ФПУ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  <w:r>
              <w:rPr>
                <w:vertAlign w:val="superscript"/>
              </w:rPr>
              <w:t>3</w:t>
            </w:r>
            <w:r>
              <w:t>/с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6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Фактический максимальный расход при наличии огранич</w:t>
            </w:r>
            <w:r>
              <w:t>ений проектной водопропускной способности при НПУ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  <w:r>
              <w:rPr>
                <w:vertAlign w:val="superscript"/>
              </w:rPr>
              <w:t>3</w:t>
            </w:r>
            <w:r>
              <w:t>/c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7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Фактический максимальный расход при наличии ограничений проектной водопропускной способности при ФПУ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  <w:r>
              <w:rPr>
                <w:vertAlign w:val="superscript"/>
              </w:rPr>
              <w:t>3</w:t>
            </w:r>
            <w:r>
              <w:t>/с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8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Причины ограничения водопропускной способно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екст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9</w:t>
            </w:r>
          </w:p>
        </w:tc>
        <w:tc>
          <w:tcPr>
            <w:tcW w:w="5558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r>
              <w:t>Качественная характеристика</w:t>
            </w:r>
            <w:r>
              <w:t xml:space="preserve"> уровня безопасно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13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5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20</w:t>
            </w:r>
          </w:p>
        </w:tc>
        <w:tc>
          <w:tcPr>
            <w:tcW w:w="555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000" w:rsidRDefault="00026FD9">
            <w:r>
              <w:t>Дополнительные сведения по качественной характеристике уровня безопасности ГТС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екст</w:t>
            </w:r>
          </w:p>
        </w:tc>
        <w:tc>
          <w:tcPr>
            <w:tcW w:w="1372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6. Тип 3. Туннельные водосбросы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5587"/>
        <w:gridCol w:w="843"/>
        <w:gridCol w:w="1343"/>
      </w:tblGrid>
      <w:tr w:rsidR="00000000">
        <w:tc>
          <w:tcPr>
            <w:tcW w:w="5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№№ п/п</w:t>
            </w:r>
          </w:p>
        </w:tc>
        <w:tc>
          <w:tcPr>
            <w:tcW w:w="5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Наименование технических характеристик и сведений по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Ед. изм.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Значение</w:t>
            </w:r>
          </w:p>
        </w:tc>
      </w:tr>
      <w:tr w:rsidR="00000000">
        <w:tc>
          <w:tcPr>
            <w:tcW w:w="595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55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Наименование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55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Классификация ГТС по высотному расположению водоприемник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1344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2.6.1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3</w:t>
            </w:r>
          </w:p>
        </w:tc>
        <w:tc>
          <w:tcPr>
            <w:tcW w:w="55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Классификация ГТС по типу основного затвора в случае поверхностного водоприемник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1344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2.4.5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4</w:t>
            </w:r>
          </w:p>
        </w:tc>
        <w:tc>
          <w:tcPr>
            <w:tcW w:w="55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Классификация ГТС по типу основного затвора в случа</w:t>
            </w:r>
            <w:r>
              <w:t>е глубинного водоприемник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1344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2.6.2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55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Габарит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44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5</w:t>
            </w:r>
          </w:p>
        </w:tc>
        <w:tc>
          <w:tcPr>
            <w:tcW w:w="55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Размеры в свету водоприемных отверстий входного оголовка (ширина, высота (</w:t>
            </w:r>
            <w:r>
              <w:rPr>
                <w:i/>
                <w:iCs/>
              </w:rPr>
              <w:t>В</w:t>
            </w:r>
            <w:r>
              <w:t xml:space="preserve"> </w:t>
            </w:r>
            <w:r>
              <w:sym w:font="Symbol" w:char="F0B4"/>
            </w:r>
            <w:r>
              <w:t xml:space="preserve"> </w:t>
            </w:r>
            <w:r>
              <w:rPr>
                <w:i/>
                <w:iCs/>
              </w:rPr>
              <w:t>Н</w:t>
            </w:r>
            <w:r>
              <w:t>))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44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6</w:t>
            </w:r>
          </w:p>
        </w:tc>
        <w:tc>
          <w:tcPr>
            <w:tcW w:w="55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Длина водоводов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44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7</w:t>
            </w:r>
          </w:p>
        </w:tc>
        <w:tc>
          <w:tcPr>
            <w:tcW w:w="55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 xml:space="preserve">Размеры в свету поперечного сечения водоводов для пропуска </w:t>
            </w:r>
            <w:r>
              <w:lastRenderedPageBreak/>
              <w:t>воды (ширина, высота (</w:t>
            </w:r>
            <w:r>
              <w:rPr>
                <w:i/>
                <w:iCs/>
              </w:rPr>
              <w:t>В</w:t>
            </w:r>
            <w:r>
              <w:t xml:space="preserve"> </w:t>
            </w:r>
            <w:r>
              <w:sym w:font="Symbol" w:char="F0B4"/>
            </w:r>
            <w:r>
              <w:t xml:space="preserve"> </w:t>
            </w:r>
            <w:r>
              <w:rPr>
                <w:i/>
                <w:iCs/>
              </w:rPr>
              <w:t>Н</w:t>
            </w:r>
            <w:r>
              <w:t>) или диаметр (</w:t>
            </w:r>
            <w:r>
              <w:rPr>
                <w:i/>
                <w:iCs/>
              </w:rPr>
              <w:t>D</w:t>
            </w:r>
            <w:r>
              <w:t>)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lastRenderedPageBreak/>
              <w:t>м</w:t>
            </w:r>
          </w:p>
        </w:tc>
        <w:tc>
          <w:tcPr>
            <w:tcW w:w="1344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lastRenderedPageBreak/>
              <w:t>8</w:t>
            </w:r>
          </w:p>
        </w:tc>
        <w:tc>
          <w:tcPr>
            <w:tcW w:w="55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Отметка* порога входного оголовк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44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9</w:t>
            </w:r>
          </w:p>
        </w:tc>
        <w:tc>
          <w:tcPr>
            <w:tcW w:w="55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Нормальный уровень верхнего бьефа (НПУ)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44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0</w:t>
            </w:r>
          </w:p>
        </w:tc>
        <w:tc>
          <w:tcPr>
            <w:tcW w:w="55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Форсированный уровень верхнего бьефа (ФПУ)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44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55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Мощность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44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1</w:t>
            </w:r>
          </w:p>
        </w:tc>
        <w:tc>
          <w:tcPr>
            <w:tcW w:w="55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Класс сооружени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44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3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2</w:t>
            </w:r>
          </w:p>
        </w:tc>
        <w:tc>
          <w:tcPr>
            <w:tcW w:w="55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Количество водоприемных отверстий входного оголов</w:t>
            </w:r>
            <w:r>
              <w:t>к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шт.</w:t>
            </w:r>
          </w:p>
        </w:tc>
        <w:tc>
          <w:tcPr>
            <w:tcW w:w="1344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3</w:t>
            </w:r>
          </w:p>
        </w:tc>
        <w:tc>
          <w:tcPr>
            <w:tcW w:w="55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Количество основных затворов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шт.</w:t>
            </w:r>
          </w:p>
        </w:tc>
        <w:tc>
          <w:tcPr>
            <w:tcW w:w="1344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4</w:t>
            </w:r>
          </w:p>
        </w:tc>
        <w:tc>
          <w:tcPr>
            <w:tcW w:w="55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Количество ниток водоводов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шт.</w:t>
            </w:r>
          </w:p>
        </w:tc>
        <w:tc>
          <w:tcPr>
            <w:tcW w:w="1344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5</w:t>
            </w:r>
          </w:p>
        </w:tc>
        <w:tc>
          <w:tcPr>
            <w:tcW w:w="55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Максимальный проектный расход при НПУ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3/с</w:t>
            </w:r>
          </w:p>
        </w:tc>
        <w:tc>
          <w:tcPr>
            <w:tcW w:w="1344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6</w:t>
            </w:r>
          </w:p>
        </w:tc>
        <w:tc>
          <w:tcPr>
            <w:tcW w:w="55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Максимальный проектный расход при ФПУ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3/с</w:t>
            </w:r>
          </w:p>
        </w:tc>
        <w:tc>
          <w:tcPr>
            <w:tcW w:w="1344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7</w:t>
            </w:r>
          </w:p>
        </w:tc>
        <w:tc>
          <w:tcPr>
            <w:tcW w:w="55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Фактический максимальный расход при наличии ограничений проектной водопроп</w:t>
            </w:r>
            <w:r>
              <w:t>ускной способности при НПУ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3/с</w:t>
            </w:r>
          </w:p>
        </w:tc>
        <w:tc>
          <w:tcPr>
            <w:tcW w:w="1344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8</w:t>
            </w:r>
          </w:p>
        </w:tc>
        <w:tc>
          <w:tcPr>
            <w:tcW w:w="55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Фактический максимальный расход при наличии ограничений проектной водопропускной способности при ФПУ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3/с</w:t>
            </w:r>
          </w:p>
        </w:tc>
        <w:tc>
          <w:tcPr>
            <w:tcW w:w="1344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9</w:t>
            </w:r>
          </w:p>
        </w:tc>
        <w:tc>
          <w:tcPr>
            <w:tcW w:w="55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Причины ограничения водопропускной способно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екст</w:t>
            </w:r>
          </w:p>
        </w:tc>
        <w:tc>
          <w:tcPr>
            <w:tcW w:w="1344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20</w:t>
            </w:r>
          </w:p>
        </w:tc>
        <w:tc>
          <w:tcPr>
            <w:tcW w:w="55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Качественная характеристика уровня безопасно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</w:t>
            </w:r>
            <w:r>
              <w:t>д</w:t>
            </w:r>
          </w:p>
        </w:tc>
        <w:tc>
          <w:tcPr>
            <w:tcW w:w="1344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5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21</w:t>
            </w:r>
          </w:p>
        </w:tc>
        <w:tc>
          <w:tcPr>
            <w:tcW w:w="55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Дополнительные сведения по качественной характеристике уровня безопасности ГТС</w:t>
            </w:r>
          </w:p>
        </w:tc>
        <w:tc>
          <w:tcPr>
            <w:tcW w:w="84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екст</w:t>
            </w:r>
          </w:p>
        </w:tc>
        <w:tc>
          <w:tcPr>
            <w:tcW w:w="1344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6.1. Классификация ГТС по высотному расположению водоприемника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center"/>
            </w:pPr>
            <w:r>
              <w:t>Наименовани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>Водосбросы с поверхностным водоприемником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 xml:space="preserve">Водосбросы </w:t>
            </w:r>
            <w:r>
              <w:t>с глубинным водоприемником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6.2. Классификация ГТС по типу основного затвора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center"/>
            </w:pPr>
            <w:r>
              <w:t>Тип затвора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7858" w:type="dxa"/>
            <w:vAlign w:val="center"/>
          </w:tcPr>
          <w:p w:rsidR="00000000" w:rsidRDefault="00026FD9">
            <w:r>
              <w:t>Плоский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r>
              <w:t>Сегментный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3</w:t>
            </w:r>
          </w:p>
        </w:tc>
        <w:tc>
          <w:tcPr>
            <w:tcW w:w="7858" w:type="dxa"/>
            <w:vAlign w:val="center"/>
          </w:tcPr>
          <w:p w:rsidR="00000000" w:rsidRDefault="00026FD9">
            <w:r>
              <w:t>Плоская задвижка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4</w:t>
            </w:r>
          </w:p>
        </w:tc>
        <w:tc>
          <w:tcPr>
            <w:tcW w:w="7858" w:type="dxa"/>
            <w:vAlign w:val="center"/>
          </w:tcPr>
          <w:p w:rsidR="00000000" w:rsidRDefault="00026FD9">
            <w:r>
              <w:t>Дисковый (дроссельный)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5</w:t>
            </w:r>
          </w:p>
        </w:tc>
        <w:tc>
          <w:tcPr>
            <w:tcW w:w="7858" w:type="dxa"/>
            <w:vAlign w:val="center"/>
          </w:tcPr>
          <w:p w:rsidR="00000000" w:rsidRDefault="00026FD9">
            <w:r>
              <w:t>Игольчатый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6</w:t>
            </w:r>
          </w:p>
        </w:tc>
        <w:tc>
          <w:tcPr>
            <w:tcW w:w="7858" w:type="dxa"/>
            <w:vAlign w:val="center"/>
          </w:tcPr>
          <w:p w:rsidR="00000000" w:rsidRDefault="00026FD9">
            <w:r>
              <w:t>Конусный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7</w:t>
            </w:r>
          </w:p>
        </w:tc>
        <w:tc>
          <w:tcPr>
            <w:tcW w:w="7858" w:type="dxa"/>
            <w:vAlign w:val="center"/>
          </w:tcPr>
          <w:p w:rsidR="00000000" w:rsidRDefault="00026FD9">
            <w:r>
              <w:t>Цилиндрический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8</w:t>
            </w:r>
          </w:p>
        </w:tc>
        <w:tc>
          <w:tcPr>
            <w:tcW w:w="7858" w:type="dxa"/>
            <w:vAlign w:val="center"/>
          </w:tcPr>
          <w:p w:rsidR="00000000" w:rsidRDefault="00026FD9">
            <w:r>
              <w:t>Шаровой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9</w:t>
            </w:r>
          </w:p>
        </w:tc>
        <w:tc>
          <w:tcPr>
            <w:tcW w:w="7858" w:type="dxa"/>
            <w:vAlign w:val="center"/>
          </w:tcPr>
          <w:p w:rsidR="00000000" w:rsidRDefault="00026FD9">
            <w:r>
              <w:t>Затвор другого типа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7. Тип 4. Траншейные водосбросы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5475"/>
        <w:gridCol w:w="925"/>
        <w:gridCol w:w="1373"/>
      </w:tblGrid>
      <w:tr w:rsidR="00000000">
        <w:tc>
          <w:tcPr>
            <w:tcW w:w="5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№№ п/п</w:t>
            </w:r>
          </w:p>
        </w:tc>
        <w:tc>
          <w:tcPr>
            <w:tcW w:w="5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Наименование технических характеристик и сведений по ГТС</w:t>
            </w:r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Ед. изм.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Значение</w:t>
            </w:r>
          </w:p>
        </w:tc>
      </w:tr>
      <w:tr w:rsidR="00000000">
        <w:tc>
          <w:tcPr>
            <w:tcW w:w="595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54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Наименование ГТС</w:t>
            </w:r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54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 xml:space="preserve">Классификация ГТС по типу оборудования водосливной части </w:t>
            </w:r>
          </w:p>
        </w:tc>
        <w:tc>
          <w:tcPr>
            <w:tcW w:w="92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137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2.4.2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3</w:t>
            </w:r>
          </w:p>
        </w:tc>
        <w:tc>
          <w:tcPr>
            <w:tcW w:w="54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Классификация ГТС по констр</w:t>
            </w:r>
            <w:r>
              <w:t>укции головной части</w:t>
            </w:r>
          </w:p>
        </w:tc>
        <w:tc>
          <w:tcPr>
            <w:tcW w:w="92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137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2.4.3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4</w:t>
            </w:r>
          </w:p>
        </w:tc>
        <w:tc>
          <w:tcPr>
            <w:tcW w:w="54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Классификация ГТС по конструкции водоотводящего устройства</w:t>
            </w:r>
          </w:p>
        </w:tc>
        <w:tc>
          <w:tcPr>
            <w:tcW w:w="92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137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2.4.4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5</w:t>
            </w:r>
          </w:p>
        </w:tc>
        <w:tc>
          <w:tcPr>
            <w:tcW w:w="54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Классификация ГТС по типу основного затвора</w:t>
            </w:r>
          </w:p>
        </w:tc>
        <w:tc>
          <w:tcPr>
            <w:tcW w:w="92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137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2.4.5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54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Габариты</w:t>
            </w:r>
          </w:p>
        </w:tc>
        <w:tc>
          <w:tcPr>
            <w:tcW w:w="92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7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6</w:t>
            </w:r>
          </w:p>
        </w:tc>
        <w:tc>
          <w:tcPr>
            <w:tcW w:w="54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Суммарная ширина пролетов входного оголовка</w:t>
            </w:r>
          </w:p>
        </w:tc>
        <w:tc>
          <w:tcPr>
            <w:tcW w:w="92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7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7</w:t>
            </w:r>
          </w:p>
        </w:tc>
        <w:tc>
          <w:tcPr>
            <w:tcW w:w="54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 xml:space="preserve">Длина </w:t>
            </w:r>
            <w:r>
              <w:t>траншеи для пропуска воды</w:t>
            </w:r>
          </w:p>
        </w:tc>
        <w:tc>
          <w:tcPr>
            <w:tcW w:w="92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7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8</w:t>
            </w:r>
          </w:p>
        </w:tc>
        <w:tc>
          <w:tcPr>
            <w:tcW w:w="54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Размеры поперечного сечения траншеи для пропуска воды (ширина, высота (В х Н)</w:t>
            </w:r>
          </w:p>
        </w:tc>
        <w:tc>
          <w:tcPr>
            <w:tcW w:w="92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7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9</w:t>
            </w:r>
          </w:p>
        </w:tc>
        <w:tc>
          <w:tcPr>
            <w:tcW w:w="54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Отметка* порога входного оголовка</w:t>
            </w:r>
          </w:p>
        </w:tc>
        <w:tc>
          <w:tcPr>
            <w:tcW w:w="92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7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0</w:t>
            </w:r>
          </w:p>
        </w:tc>
        <w:tc>
          <w:tcPr>
            <w:tcW w:w="54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Нормальный уровень верхнего бьефа (НПУ)</w:t>
            </w:r>
          </w:p>
        </w:tc>
        <w:tc>
          <w:tcPr>
            <w:tcW w:w="92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7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1</w:t>
            </w:r>
          </w:p>
        </w:tc>
        <w:tc>
          <w:tcPr>
            <w:tcW w:w="54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Форсированный уровень верхнего бьефа (ФПУ)</w:t>
            </w:r>
          </w:p>
        </w:tc>
        <w:tc>
          <w:tcPr>
            <w:tcW w:w="92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</w:p>
        </w:tc>
        <w:tc>
          <w:tcPr>
            <w:tcW w:w="137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54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Мощн</w:t>
            </w:r>
            <w:r>
              <w:t>ость</w:t>
            </w:r>
          </w:p>
        </w:tc>
        <w:tc>
          <w:tcPr>
            <w:tcW w:w="92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7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2</w:t>
            </w:r>
          </w:p>
        </w:tc>
        <w:tc>
          <w:tcPr>
            <w:tcW w:w="54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Класс сооружения</w:t>
            </w:r>
          </w:p>
        </w:tc>
        <w:tc>
          <w:tcPr>
            <w:tcW w:w="92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37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лица 3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lastRenderedPageBreak/>
              <w:t>13</w:t>
            </w:r>
          </w:p>
        </w:tc>
        <w:tc>
          <w:tcPr>
            <w:tcW w:w="54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Количество основных затворов</w:t>
            </w:r>
          </w:p>
        </w:tc>
        <w:tc>
          <w:tcPr>
            <w:tcW w:w="92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шт.</w:t>
            </w:r>
          </w:p>
        </w:tc>
        <w:tc>
          <w:tcPr>
            <w:tcW w:w="137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4</w:t>
            </w:r>
          </w:p>
        </w:tc>
        <w:tc>
          <w:tcPr>
            <w:tcW w:w="54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Максимальный проектный расход при НПУ</w:t>
            </w:r>
          </w:p>
        </w:tc>
        <w:tc>
          <w:tcPr>
            <w:tcW w:w="92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  <w:r>
              <w:rPr>
                <w:vertAlign w:val="superscript"/>
              </w:rPr>
              <w:t>3</w:t>
            </w:r>
            <w:r>
              <w:t>/с</w:t>
            </w:r>
          </w:p>
        </w:tc>
        <w:tc>
          <w:tcPr>
            <w:tcW w:w="137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5</w:t>
            </w:r>
          </w:p>
        </w:tc>
        <w:tc>
          <w:tcPr>
            <w:tcW w:w="54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Максимальный проектный расход при ФПУ</w:t>
            </w:r>
          </w:p>
        </w:tc>
        <w:tc>
          <w:tcPr>
            <w:tcW w:w="92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  <w:r>
              <w:rPr>
                <w:vertAlign w:val="superscript"/>
              </w:rPr>
              <w:t>3</w:t>
            </w:r>
            <w:r>
              <w:t>/с</w:t>
            </w:r>
          </w:p>
        </w:tc>
        <w:tc>
          <w:tcPr>
            <w:tcW w:w="137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6</w:t>
            </w:r>
          </w:p>
        </w:tc>
        <w:tc>
          <w:tcPr>
            <w:tcW w:w="54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Фактический максимальный расход при наличии ограничений проектной водопропускно</w:t>
            </w:r>
            <w:r>
              <w:t>й способности при НПУ</w:t>
            </w:r>
          </w:p>
        </w:tc>
        <w:tc>
          <w:tcPr>
            <w:tcW w:w="92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  <w:r>
              <w:rPr>
                <w:vertAlign w:val="superscript"/>
              </w:rPr>
              <w:t>3</w:t>
            </w:r>
            <w:r>
              <w:t>/с</w:t>
            </w:r>
          </w:p>
        </w:tc>
        <w:tc>
          <w:tcPr>
            <w:tcW w:w="137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7</w:t>
            </w:r>
          </w:p>
        </w:tc>
        <w:tc>
          <w:tcPr>
            <w:tcW w:w="54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Фактический максимальный расход при наличии ограничений проектной водопропускной способности при ФПУ</w:t>
            </w:r>
          </w:p>
        </w:tc>
        <w:tc>
          <w:tcPr>
            <w:tcW w:w="92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м</w:t>
            </w:r>
            <w:r>
              <w:rPr>
                <w:vertAlign w:val="superscript"/>
              </w:rPr>
              <w:t>3</w:t>
            </w:r>
            <w:r>
              <w:t>/с</w:t>
            </w:r>
          </w:p>
        </w:tc>
        <w:tc>
          <w:tcPr>
            <w:tcW w:w="137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8</w:t>
            </w:r>
          </w:p>
        </w:tc>
        <w:tc>
          <w:tcPr>
            <w:tcW w:w="54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Причины ограничения водопропускной способности</w:t>
            </w:r>
          </w:p>
        </w:tc>
        <w:tc>
          <w:tcPr>
            <w:tcW w:w="92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екст</w:t>
            </w:r>
          </w:p>
        </w:tc>
        <w:tc>
          <w:tcPr>
            <w:tcW w:w="137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9</w:t>
            </w:r>
          </w:p>
        </w:tc>
        <w:tc>
          <w:tcPr>
            <w:tcW w:w="54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Качественная характеристика уровня безопасности</w:t>
            </w:r>
          </w:p>
        </w:tc>
        <w:tc>
          <w:tcPr>
            <w:tcW w:w="92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137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аб</w:t>
            </w:r>
            <w:r>
              <w:t>лица 5</w:t>
            </w:r>
          </w:p>
        </w:tc>
      </w:tr>
      <w:tr w:rsidR="00000000">
        <w:tc>
          <w:tcPr>
            <w:tcW w:w="595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20</w:t>
            </w:r>
          </w:p>
        </w:tc>
        <w:tc>
          <w:tcPr>
            <w:tcW w:w="54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Дополнительные сведения по качественной характеристике уровня безопасности ГТС</w:t>
            </w:r>
          </w:p>
        </w:tc>
        <w:tc>
          <w:tcPr>
            <w:tcW w:w="9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текст</w:t>
            </w:r>
          </w:p>
        </w:tc>
        <w:tc>
          <w:tcPr>
            <w:tcW w:w="137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8. Тип 5. Сифонные водосбросы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5908"/>
        <w:gridCol w:w="843"/>
        <w:gridCol w:w="1022"/>
      </w:tblGrid>
      <w:tr w:rsidR="00000000">
        <w:tc>
          <w:tcPr>
            <w:tcW w:w="5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№№ п/п</w:t>
            </w:r>
          </w:p>
        </w:tc>
        <w:tc>
          <w:tcPr>
            <w:tcW w:w="5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Наименование технических характеристик и сведений по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Ед. изм.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Значение</w:t>
            </w:r>
          </w:p>
        </w:tc>
      </w:tr>
      <w:tr w:rsidR="00000000">
        <w:tc>
          <w:tcPr>
            <w:tcW w:w="595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59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Наименование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</w:pPr>
            <w:r>
              <w:t>Габарит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Ширина в свету входного отверстия сифон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забральной кромки капора сифон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верха гребня водослив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5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Вертикальный размер в свету горловины сифон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6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выходной кромки капора сифон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7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ормальный уровень верх</w:t>
            </w:r>
            <w:r>
              <w:t>него бьефа (НПУ)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8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Форсированный уровень верхнего бьефа (ФПУ)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ощность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9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 сооружени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3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0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оличество сифонов для пропуска вод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шт.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1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аксимальный проектный расход при НПУ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  <w:r>
              <w:rPr>
                <w:vertAlign w:val="superscript"/>
              </w:rPr>
              <w:t>3</w:t>
            </w:r>
            <w:r>
              <w:t>/с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2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аксимальный проектный расход при ФПУ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  <w:r>
              <w:rPr>
                <w:vertAlign w:val="superscript"/>
              </w:rPr>
              <w:t>3</w:t>
            </w:r>
            <w:r>
              <w:t>/с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  <w:r>
              <w:t>3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Фактический максимальный расход при наличии ограничений проектной водопропускной способности при НПУ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  <w:r>
              <w:rPr>
                <w:vertAlign w:val="superscript"/>
              </w:rPr>
              <w:t>3</w:t>
            </w:r>
            <w:r>
              <w:t>/с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4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Фактический максимальный расход при наличии ограничений проектной водопропускной способности при ФПУ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  <w:r>
              <w:rPr>
                <w:vertAlign w:val="superscript"/>
              </w:rPr>
              <w:t>3</w:t>
            </w:r>
            <w:r>
              <w:t>/с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5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Причины ограничения водопропускн</w:t>
            </w:r>
            <w:r>
              <w:t>ой способно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екст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6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ачественная характеристика уровня безопасно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5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7</w:t>
            </w:r>
          </w:p>
        </w:tc>
        <w:tc>
          <w:tcPr>
            <w:tcW w:w="590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ополнительные сведения по качественной характеристике уровня безопасности ГТС</w:t>
            </w:r>
          </w:p>
        </w:tc>
        <w:tc>
          <w:tcPr>
            <w:tcW w:w="84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екст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9. Тип 6. Водоспуски, водовыпуски донные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5579"/>
        <w:gridCol w:w="843"/>
        <w:gridCol w:w="1351"/>
      </w:tblGrid>
      <w:tr w:rsidR="00000000">
        <w:tc>
          <w:tcPr>
            <w:tcW w:w="5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№№ п/п</w:t>
            </w:r>
          </w:p>
        </w:tc>
        <w:tc>
          <w:tcPr>
            <w:tcW w:w="5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Наименование те</w:t>
            </w:r>
            <w:r>
              <w:t>хнических характеристик и сведений по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Ед. изм.</w:t>
            </w:r>
          </w:p>
        </w:tc>
        <w:tc>
          <w:tcPr>
            <w:tcW w:w="1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Значение</w:t>
            </w:r>
          </w:p>
        </w:tc>
      </w:tr>
      <w:tr w:rsidR="00000000">
        <w:tc>
          <w:tcPr>
            <w:tcW w:w="595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55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менование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351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55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ификация ГТС по расположению в узле сооружений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351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2.4.1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55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ификация ГТС по способу управления затворам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351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2.9.1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55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ификация ГТС по типу о</w:t>
            </w:r>
            <w:r>
              <w:t>сновного затвор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351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2.6.2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5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Габарит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351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5</w:t>
            </w:r>
          </w:p>
        </w:tc>
        <w:tc>
          <w:tcPr>
            <w:tcW w:w="55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Размеры в свету поперечного сечения водоводов для пропуска воды (ширина, высота (В х Н) или диаметр (D)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351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6</w:t>
            </w:r>
          </w:p>
        </w:tc>
        <w:tc>
          <w:tcPr>
            <w:tcW w:w="55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порога входного оголовк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351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7</w:t>
            </w:r>
          </w:p>
        </w:tc>
        <w:tc>
          <w:tcPr>
            <w:tcW w:w="55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 xml:space="preserve">Отметка* воды ВБ при пропуске максимального проектного </w:t>
            </w:r>
            <w:r>
              <w:t>расход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351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8</w:t>
            </w:r>
          </w:p>
        </w:tc>
        <w:tc>
          <w:tcPr>
            <w:tcW w:w="55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воды НБ при пропуске максимального проектного расход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351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5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ощность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351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9</w:t>
            </w:r>
          </w:p>
        </w:tc>
        <w:tc>
          <w:tcPr>
            <w:tcW w:w="55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 сооружени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351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3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0</w:t>
            </w:r>
          </w:p>
        </w:tc>
        <w:tc>
          <w:tcPr>
            <w:tcW w:w="55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оличество ниток водоводов для пропуска вод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шт.</w:t>
            </w:r>
          </w:p>
        </w:tc>
        <w:tc>
          <w:tcPr>
            <w:tcW w:w="1351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1</w:t>
            </w:r>
          </w:p>
        </w:tc>
        <w:tc>
          <w:tcPr>
            <w:tcW w:w="55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оличество основных затворов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шт.</w:t>
            </w:r>
          </w:p>
        </w:tc>
        <w:tc>
          <w:tcPr>
            <w:tcW w:w="1351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2</w:t>
            </w:r>
          </w:p>
        </w:tc>
        <w:tc>
          <w:tcPr>
            <w:tcW w:w="55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аксимальный проектный расход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  <w:r>
              <w:rPr>
                <w:vertAlign w:val="superscript"/>
              </w:rPr>
              <w:t>3</w:t>
            </w:r>
            <w:r>
              <w:t>/с</w:t>
            </w:r>
          </w:p>
        </w:tc>
        <w:tc>
          <w:tcPr>
            <w:tcW w:w="1351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lastRenderedPageBreak/>
              <w:t>13</w:t>
            </w:r>
          </w:p>
        </w:tc>
        <w:tc>
          <w:tcPr>
            <w:tcW w:w="55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ачественная характеристика уровня безопасно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351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5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4</w:t>
            </w:r>
          </w:p>
        </w:tc>
        <w:tc>
          <w:tcPr>
            <w:tcW w:w="55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ополнительные сведения по качественной характеристике уровня безопасности ГТС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екст</w:t>
            </w:r>
          </w:p>
        </w:tc>
        <w:tc>
          <w:tcPr>
            <w:tcW w:w="1351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9.1. Классификация ГТС по способу управления затворами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center"/>
            </w:pPr>
            <w:r>
              <w:t>Наименовани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>Водоспуски</w:t>
            </w:r>
            <w:r>
              <w:t xml:space="preserve"> с башней управления затворами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>Водоспуски без башни управления затворами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Вид 3. Водозаборные ГТС</w:t>
      </w:r>
    </w:p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10. Тип 1. Поверхностные водозаборы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54"/>
        <w:gridCol w:w="5596"/>
        <w:gridCol w:w="843"/>
        <w:gridCol w:w="1475"/>
      </w:tblGrid>
      <w:tr w:rsidR="00000000"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№№ п/п</w:t>
            </w:r>
          </w:p>
        </w:tc>
        <w:tc>
          <w:tcPr>
            <w:tcW w:w="5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Наименование технических характеристик и сведений по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Ед. изм.</w:t>
            </w:r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Значение</w:t>
            </w:r>
          </w:p>
        </w:tc>
      </w:tr>
      <w:tr w:rsidR="00000000">
        <w:tc>
          <w:tcPr>
            <w:tcW w:w="454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559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менование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ификация водозаборов по способу подачи вод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75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2.10.1</w:t>
            </w: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ификация водозаборов по условиям забора вод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75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2.10.2</w:t>
            </w: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ификация водозаборов по назначению забора вод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75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2.10.3</w:t>
            </w: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5</w:t>
            </w: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ификация ГТС по типу основного за</w:t>
            </w:r>
            <w:r>
              <w:t>твор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75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2.4.5</w:t>
            </w: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Габарит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75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6</w:t>
            </w: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Суммарная ширина пролетов входного оголовк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75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7</w:t>
            </w: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порога входного оголовк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75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8</w:t>
            </w: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верха входного оголовк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75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9</w:t>
            </w: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воды в водоисточнике при заборе максимального проектного расход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75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ощность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75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0</w:t>
            </w: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 сооружени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75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3</w:t>
            </w: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1</w:t>
            </w: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оличество отверстий для водозабор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шт.</w:t>
            </w:r>
          </w:p>
        </w:tc>
        <w:tc>
          <w:tcPr>
            <w:tcW w:w="1475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2</w:t>
            </w: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оличество основных затворов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шт.</w:t>
            </w:r>
          </w:p>
        </w:tc>
        <w:tc>
          <w:tcPr>
            <w:tcW w:w="1475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3</w:t>
            </w: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оличество ниток водоводов для пропуска вод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шт.</w:t>
            </w:r>
          </w:p>
        </w:tc>
        <w:tc>
          <w:tcPr>
            <w:tcW w:w="1475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4</w:t>
            </w: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аксимальный проектный расход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3/с</w:t>
            </w:r>
          </w:p>
        </w:tc>
        <w:tc>
          <w:tcPr>
            <w:tcW w:w="1475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5</w:t>
            </w: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ачественная характеристика уровня безоп</w:t>
            </w:r>
            <w:r>
              <w:t>асно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75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5</w:t>
            </w: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6</w:t>
            </w: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ополнительные сведения по качественной характеристике уровня безопасности ГТС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екст</w:t>
            </w:r>
          </w:p>
        </w:tc>
        <w:tc>
          <w:tcPr>
            <w:tcW w:w="1475" w:type="dxa"/>
            <w:tcBorders>
              <w:top w:val="nil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10.1. Классификация водозаборов по способу подачи воды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center"/>
            </w:pPr>
            <w:r>
              <w:t>Наименовани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>Водозаборы с самотечной подачей воды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>Водозаборы с м</w:t>
            </w:r>
            <w:r>
              <w:t>ашинным водоподъемом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10.2. Классификация водозаборов по условиям забора воды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center"/>
            </w:pPr>
            <w:r>
              <w:t>Наименовани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>Бесплотинные водозаборы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>Плотинные водозаборы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10.3. Классификация водозаборов по назначению забора воды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center"/>
            </w:pPr>
            <w:r>
              <w:t>Наименовани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>Питьево</w:t>
            </w:r>
            <w:r>
              <w:t>е водоснабжени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>Техническое водоснабжени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3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>Для нужд сельского хозяйства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4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>Для рыбоводства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5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>Для других целей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lastRenderedPageBreak/>
        <w:t>Таблица 2.11. Тип 2. Глубинные водозаборы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5461"/>
        <w:gridCol w:w="843"/>
        <w:gridCol w:w="1469"/>
      </w:tblGrid>
      <w:tr w:rsidR="00000000">
        <w:tc>
          <w:tcPr>
            <w:tcW w:w="5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№№ п/п</w:t>
            </w:r>
          </w:p>
        </w:tc>
        <w:tc>
          <w:tcPr>
            <w:tcW w:w="5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Наименование технических характеристик и сведений по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Ед. изм.</w:t>
            </w: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Значение</w:t>
            </w:r>
          </w:p>
        </w:tc>
      </w:tr>
      <w:tr w:rsidR="00000000">
        <w:tc>
          <w:tcPr>
            <w:tcW w:w="595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546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менова</w:t>
            </w:r>
            <w:r>
              <w:t>ние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54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ификация водозаборов по способу подачи вод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69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2.10.1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54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ификация водозаборов по условиям забора вод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69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2.10.2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54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ификация водозаборов по назначению забора вод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69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2.10.3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5</w:t>
            </w:r>
          </w:p>
        </w:tc>
        <w:tc>
          <w:tcPr>
            <w:tcW w:w="54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 xml:space="preserve">Классификация ГТС по типу </w:t>
            </w:r>
            <w:r>
              <w:t>основного затвор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69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2.6.2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4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Габарит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69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6</w:t>
            </w:r>
          </w:p>
        </w:tc>
        <w:tc>
          <w:tcPr>
            <w:tcW w:w="54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Размеры в свету отверстий входного оголовка (ширина, высота (В х Н) или диаметр (D)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69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7</w:t>
            </w:r>
          </w:p>
        </w:tc>
        <w:tc>
          <w:tcPr>
            <w:tcW w:w="54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Размеры в свету сечения водовода (ширина, высота (В х Н) или диаметр (D)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69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8</w:t>
            </w:r>
          </w:p>
        </w:tc>
        <w:tc>
          <w:tcPr>
            <w:tcW w:w="54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порога входного оголовк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69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9</w:t>
            </w:r>
          </w:p>
        </w:tc>
        <w:tc>
          <w:tcPr>
            <w:tcW w:w="54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воды в водоисточнике при заборе максимального проектного расход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69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4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ощность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69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0</w:t>
            </w:r>
          </w:p>
        </w:tc>
        <w:tc>
          <w:tcPr>
            <w:tcW w:w="54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 сооружени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69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3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1</w:t>
            </w:r>
          </w:p>
        </w:tc>
        <w:tc>
          <w:tcPr>
            <w:tcW w:w="54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оличество отверстий для водозабор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шт.</w:t>
            </w:r>
          </w:p>
        </w:tc>
        <w:tc>
          <w:tcPr>
            <w:tcW w:w="1469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2</w:t>
            </w:r>
          </w:p>
        </w:tc>
        <w:tc>
          <w:tcPr>
            <w:tcW w:w="54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оличество основных затворов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шт.</w:t>
            </w:r>
          </w:p>
        </w:tc>
        <w:tc>
          <w:tcPr>
            <w:tcW w:w="1469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3</w:t>
            </w:r>
          </w:p>
        </w:tc>
        <w:tc>
          <w:tcPr>
            <w:tcW w:w="54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оличество ниток водоводов для пропуска во</w:t>
            </w:r>
            <w:r>
              <w:t>д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шт.</w:t>
            </w:r>
          </w:p>
        </w:tc>
        <w:tc>
          <w:tcPr>
            <w:tcW w:w="1469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4</w:t>
            </w:r>
          </w:p>
        </w:tc>
        <w:tc>
          <w:tcPr>
            <w:tcW w:w="54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аксимальный проектный расход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  <w:r>
              <w:rPr>
                <w:vertAlign w:val="superscript"/>
              </w:rPr>
              <w:t>3</w:t>
            </w:r>
            <w:r>
              <w:t>/с</w:t>
            </w:r>
          </w:p>
        </w:tc>
        <w:tc>
          <w:tcPr>
            <w:tcW w:w="1469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5</w:t>
            </w:r>
          </w:p>
        </w:tc>
        <w:tc>
          <w:tcPr>
            <w:tcW w:w="54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ачественная характеристика уровня безопасно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69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5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6</w:t>
            </w:r>
          </w:p>
        </w:tc>
        <w:tc>
          <w:tcPr>
            <w:tcW w:w="5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ополнительные сведения по качественной характеристике уровня безопасности ГТС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екст</w:t>
            </w:r>
          </w:p>
        </w:tc>
        <w:tc>
          <w:tcPr>
            <w:tcW w:w="1469" w:type="dxa"/>
            <w:tcBorders>
              <w:top w:val="nil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Вид 4. Водопроводящие ГТС</w:t>
      </w:r>
    </w:p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12. Тип 1 -</w:t>
      </w:r>
      <w:r>
        <w:t xml:space="preserve"> 4. Водоводы, туннели, лотки, акведуки.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5518"/>
        <w:gridCol w:w="843"/>
        <w:gridCol w:w="1412"/>
      </w:tblGrid>
      <w:tr w:rsidR="00000000">
        <w:tc>
          <w:tcPr>
            <w:tcW w:w="5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№№ п/п</w:t>
            </w:r>
          </w:p>
        </w:tc>
        <w:tc>
          <w:tcPr>
            <w:tcW w:w="5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Наименование технических характеристик и сведений по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Ед. изм.</w:t>
            </w: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Значение</w:t>
            </w:r>
          </w:p>
        </w:tc>
      </w:tr>
      <w:tr w:rsidR="00000000">
        <w:tc>
          <w:tcPr>
            <w:tcW w:w="595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55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менование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55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ификация водоводов по материалу изготовлени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1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2.12.1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5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Габарит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1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55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Размеры в свету попереч</w:t>
            </w:r>
            <w:r>
              <w:t>ного сечения водопроводящей части водовода (ширина, высота (В х Н) или диаметр (D)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1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55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лина водовод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1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5</w:t>
            </w:r>
          </w:p>
        </w:tc>
        <w:tc>
          <w:tcPr>
            <w:tcW w:w="55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Уклон водовод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1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6</w:t>
            </w:r>
          </w:p>
        </w:tc>
        <w:tc>
          <w:tcPr>
            <w:tcW w:w="55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начальной точки по оси водовод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1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5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ощность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1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7</w:t>
            </w:r>
          </w:p>
        </w:tc>
        <w:tc>
          <w:tcPr>
            <w:tcW w:w="55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 сооружени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1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3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8</w:t>
            </w:r>
          </w:p>
        </w:tc>
        <w:tc>
          <w:tcPr>
            <w:tcW w:w="55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оличество ниток водоводов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шт.</w:t>
            </w:r>
          </w:p>
        </w:tc>
        <w:tc>
          <w:tcPr>
            <w:tcW w:w="141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9</w:t>
            </w:r>
          </w:p>
        </w:tc>
        <w:tc>
          <w:tcPr>
            <w:tcW w:w="55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аксимальный проектный расход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  <w:r>
              <w:rPr>
                <w:vertAlign w:val="superscript"/>
              </w:rPr>
              <w:t>3</w:t>
            </w:r>
            <w:r>
              <w:t>/с</w:t>
            </w:r>
          </w:p>
        </w:tc>
        <w:tc>
          <w:tcPr>
            <w:tcW w:w="141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0</w:t>
            </w:r>
          </w:p>
        </w:tc>
        <w:tc>
          <w:tcPr>
            <w:tcW w:w="55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ачественная характеристика уровня безопасно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1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5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1</w:t>
            </w:r>
          </w:p>
        </w:tc>
        <w:tc>
          <w:tcPr>
            <w:tcW w:w="55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ополнительные сведения по качественной характеристике уровня безопасности ГТС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екст</w:t>
            </w:r>
          </w:p>
        </w:tc>
        <w:tc>
          <w:tcPr>
            <w:tcW w:w="1412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12.1. Классификация водоводов по материалу изготов</w:t>
      </w:r>
      <w:r>
        <w:t>ления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center"/>
            </w:pPr>
            <w:r>
              <w:t>Наименовани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1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>Железобетонные водоводы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>Металлические водоводы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3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</w:pPr>
            <w:r>
              <w:t>Водоводы из других материалов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lastRenderedPageBreak/>
        <w:t>Таблица 2.13. Тип 5. Каналы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5497"/>
        <w:gridCol w:w="843"/>
        <w:gridCol w:w="1433"/>
      </w:tblGrid>
      <w:tr w:rsidR="00000000">
        <w:tc>
          <w:tcPr>
            <w:tcW w:w="5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№№ п/п</w:t>
            </w:r>
          </w:p>
        </w:tc>
        <w:tc>
          <w:tcPr>
            <w:tcW w:w="5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Наименование технических характеристик и сведений по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Ед. изм.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Значение</w:t>
            </w:r>
          </w:p>
        </w:tc>
      </w:tr>
      <w:tr w:rsidR="00000000">
        <w:tc>
          <w:tcPr>
            <w:tcW w:w="595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54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менование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549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</w:t>
            </w:r>
            <w:r>
              <w:t>сификация каналов по назначению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3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2.13.1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549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ификация каналов по материалу облицовк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3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2.13.2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49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Габарит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3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549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Размеры в свету поперечного сечения канала (ширина по дну (B1), ширина по верху (В2), глубина (Н)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3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5</w:t>
            </w:r>
          </w:p>
        </w:tc>
        <w:tc>
          <w:tcPr>
            <w:tcW w:w="549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лина канал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3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6</w:t>
            </w:r>
          </w:p>
        </w:tc>
        <w:tc>
          <w:tcPr>
            <w:tcW w:w="549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Уклон канал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3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7</w:t>
            </w:r>
          </w:p>
        </w:tc>
        <w:tc>
          <w:tcPr>
            <w:tcW w:w="549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аксимальная глубина воды в канале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3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8</w:t>
            </w:r>
          </w:p>
        </w:tc>
        <w:tc>
          <w:tcPr>
            <w:tcW w:w="549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начальной точки по дну в голове канал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3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9</w:t>
            </w:r>
          </w:p>
        </w:tc>
        <w:tc>
          <w:tcPr>
            <w:tcW w:w="549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конечной точки по дну в конце канал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3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49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ощность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3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0</w:t>
            </w:r>
          </w:p>
        </w:tc>
        <w:tc>
          <w:tcPr>
            <w:tcW w:w="549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 сооружени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3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3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1</w:t>
            </w:r>
          </w:p>
        </w:tc>
        <w:tc>
          <w:tcPr>
            <w:tcW w:w="549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аксимальный проектный расход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  <w:r>
              <w:rPr>
                <w:vertAlign w:val="superscript"/>
              </w:rPr>
              <w:t>3</w:t>
            </w:r>
            <w:r>
              <w:t>/с</w:t>
            </w:r>
          </w:p>
        </w:tc>
        <w:tc>
          <w:tcPr>
            <w:tcW w:w="143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2</w:t>
            </w:r>
          </w:p>
        </w:tc>
        <w:tc>
          <w:tcPr>
            <w:tcW w:w="549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аче</w:t>
            </w:r>
            <w:r>
              <w:t>ственная характеристика уровня безопасно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3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5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3</w:t>
            </w:r>
          </w:p>
        </w:tc>
        <w:tc>
          <w:tcPr>
            <w:tcW w:w="54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ополнительные сведения по качественной характеристике уровня безопасности ГТС</w:t>
            </w:r>
          </w:p>
        </w:tc>
        <w:tc>
          <w:tcPr>
            <w:tcW w:w="84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екст</w:t>
            </w:r>
          </w:p>
        </w:tc>
        <w:tc>
          <w:tcPr>
            <w:tcW w:w="1433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13.1. Классификация каналов по назначению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center"/>
            </w:pPr>
            <w:r>
              <w:t>Наименовани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Каналы энергетически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Каналы</w:t>
            </w:r>
            <w:r>
              <w:t xml:space="preserve"> судоходны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Каналы водопроводны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Каналы оросительны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Каналы осушительны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5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Каналы обводнительны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6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Каналы рыбоходны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7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Каналы лесосплавны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8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Каналы комплексные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13.2. Классификация каналов по материалу облицовки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center"/>
            </w:pPr>
            <w:r>
              <w:t>Наименовани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Каналы с железобетонной облицовкой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Каналы с бетонной облицовкой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Каналы с облицовкой другого вида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Каналы без облицовки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14. Тип 6. Дюкеры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54"/>
        <w:gridCol w:w="5609"/>
        <w:gridCol w:w="843"/>
        <w:gridCol w:w="1462"/>
      </w:tblGrid>
      <w:tr w:rsidR="00000000"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№№ п/п</w:t>
            </w:r>
          </w:p>
        </w:tc>
        <w:tc>
          <w:tcPr>
            <w:tcW w:w="5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менование технических характеристик и сведений по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Ед. изм.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Значение</w:t>
            </w:r>
          </w:p>
        </w:tc>
      </w:tr>
      <w:tr w:rsidR="00000000">
        <w:tc>
          <w:tcPr>
            <w:tcW w:w="454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56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менование</w:t>
            </w:r>
            <w:r>
              <w:t xml:space="preserve">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56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ификация водоводов по материалу изготовлени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6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2.12.1</w:t>
            </w: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6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Габарит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6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56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Размеры в свету поперечного сечения водоводов (ширина, высота (В х Н) или диаметр (D)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6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56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порога входного оголовк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6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5</w:t>
            </w:r>
          </w:p>
        </w:tc>
        <w:tc>
          <w:tcPr>
            <w:tcW w:w="56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верха входного оголо</w:t>
            </w:r>
            <w:r>
              <w:t>вк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6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6</w:t>
            </w:r>
          </w:p>
        </w:tc>
        <w:tc>
          <w:tcPr>
            <w:tcW w:w="56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порога выходного оголовк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6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7</w:t>
            </w:r>
          </w:p>
        </w:tc>
        <w:tc>
          <w:tcPr>
            <w:tcW w:w="56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воды ВБ перед входным оголовком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6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8</w:t>
            </w:r>
          </w:p>
        </w:tc>
        <w:tc>
          <w:tcPr>
            <w:tcW w:w="56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воды НБ за выходным оголовком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6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6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ощность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6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9</w:t>
            </w:r>
          </w:p>
        </w:tc>
        <w:tc>
          <w:tcPr>
            <w:tcW w:w="56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 сооружени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6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3</w:t>
            </w: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lastRenderedPageBreak/>
              <w:t>10</w:t>
            </w:r>
          </w:p>
        </w:tc>
        <w:tc>
          <w:tcPr>
            <w:tcW w:w="56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оличество ниток водоводов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шт.</w:t>
            </w:r>
          </w:p>
        </w:tc>
        <w:tc>
          <w:tcPr>
            <w:tcW w:w="146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1</w:t>
            </w:r>
          </w:p>
        </w:tc>
        <w:tc>
          <w:tcPr>
            <w:tcW w:w="56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аксимальный проектный расход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3</w:t>
            </w:r>
            <w:r>
              <w:t>/с</w:t>
            </w:r>
          </w:p>
        </w:tc>
        <w:tc>
          <w:tcPr>
            <w:tcW w:w="146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2</w:t>
            </w:r>
          </w:p>
        </w:tc>
        <w:tc>
          <w:tcPr>
            <w:tcW w:w="56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ачественная характеристика уровня безопасно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6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5</w:t>
            </w: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3</w:t>
            </w:r>
          </w:p>
        </w:tc>
        <w:tc>
          <w:tcPr>
            <w:tcW w:w="56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ополнительные сведения по качественной характеристике уровня безопасности ГТС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екст</w:t>
            </w:r>
          </w:p>
        </w:tc>
        <w:tc>
          <w:tcPr>
            <w:tcW w:w="1462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t>Вид 5 Регуляционные и выправительные ГТС</w:t>
      </w:r>
    </w:p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15. Тип 1. Берегоукрепительные и дноукре</w:t>
      </w:r>
      <w:r>
        <w:t>пительные сооружения</w:t>
      </w:r>
    </w:p>
    <w:p w:rsidR="00000000" w:rsidRDefault="00026FD9">
      <w:pPr>
        <w:ind w:firstLine="284"/>
        <w:jc w:val="both"/>
      </w:pPr>
    </w:p>
    <w:tbl>
      <w:tblPr>
        <w:tblW w:w="499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top w:w="15" w:type="dxa"/>
          <w:left w:w="28" w:type="dxa"/>
          <w:bottom w:w="15" w:type="dxa"/>
          <w:right w:w="28" w:type="dxa"/>
        </w:tblCellMar>
        <w:tblLook w:val="0000" w:firstRow="0" w:lastRow="0" w:firstColumn="0" w:lastColumn="0" w:noHBand="0" w:noVBand="0"/>
      </w:tblPr>
      <w:tblGrid>
        <w:gridCol w:w="454"/>
        <w:gridCol w:w="5596"/>
        <w:gridCol w:w="843"/>
        <w:gridCol w:w="1472"/>
      </w:tblGrid>
      <w:tr w:rsidR="00000000"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№№ п/п</w:t>
            </w:r>
          </w:p>
        </w:tc>
        <w:tc>
          <w:tcPr>
            <w:tcW w:w="5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Наименование технических характеристик и сведений по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Ед. изм.</w:t>
            </w:r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Значение</w:t>
            </w:r>
          </w:p>
        </w:tc>
      </w:tr>
      <w:tr w:rsidR="00000000">
        <w:tc>
          <w:tcPr>
            <w:tcW w:w="454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559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менование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ификация ГТС по конструкции и материалу креплени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72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2.15.1</w:t>
            </w: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Габарит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72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Ширина креплени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72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лина креплени</w:t>
            </w:r>
            <w:r>
              <w:t>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72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5</w:t>
            </w: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Толщина креплени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72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ощность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72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6</w:t>
            </w: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 сооружени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72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3</w:t>
            </w: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7</w:t>
            </w: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ачественная характеристика уровня безопасно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72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5</w:t>
            </w:r>
          </w:p>
        </w:tc>
      </w:tr>
      <w:tr w:rsidR="00000000"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8</w:t>
            </w:r>
          </w:p>
        </w:tc>
        <w:tc>
          <w:tcPr>
            <w:tcW w:w="5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ополнительные сведения по качественной характеристике уровня безопасности ГТС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екст</w:t>
            </w:r>
          </w:p>
        </w:tc>
        <w:tc>
          <w:tcPr>
            <w:tcW w:w="1472" w:type="dxa"/>
            <w:tcBorders>
              <w:top w:val="nil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15.1. Классифик</w:t>
      </w:r>
      <w:r>
        <w:t>ация ГТС по конструкции и материалу крепления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center"/>
            </w:pPr>
            <w:r>
              <w:t>Наименование вида крепления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Подпорная вертикальная стенка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Монолитные или сборные железобетонные плиты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Асфальтобетон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Каменная наброска или горная масса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5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Гравийно-галечное или щебеночное покрыт</w:t>
            </w:r>
            <w:r>
              <w:t>и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6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Банкет из горной массы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16. Тип 2. Струенаправляющие и отклоняющие дамбы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54"/>
        <w:gridCol w:w="6049"/>
        <w:gridCol w:w="843"/>
        <w:gridCol w:w="1022"/>
      </w:tblGrid>
      <w:tr w:rsidR="00000000"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№№ п/п</w:t>
            </w:r>
          </w:p>
        </w:tc>
        <w:tc>
          <w:tcPr>
            <w:tcW w:w="6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менование технических характеристик и сведений по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Ед. изм.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Значение</w:t>
            </w:r>
          </w:p>
        </w:tc>
      </w:tr>
      <w:tr w:rsidR="00000000">
        <w:tc>
          <w:tcPr>
            <w:tcW w:w="454" w:type="dxa"/>
            <w:tcBorders>
              <w:top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604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менование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604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Габарит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604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лин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604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аксимальная высот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604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аксима</w:t>
            </w:r>
            <w:r>
              <w:t>льная ширина по основанию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5</w:t>
            </w:r>
          </w:p>
        </w:tc>
        <w:tc>
          <w:tcPr>
            <w:tcW w:w="604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Ширина по гребню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6</w:t>
            </w:r>
          </w:p>
        </w:tc>
        <w:tc>
          <w:tcPr>
            <w:tcW w:w="604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гребн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604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ощность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7</w:t>
            </w:r>
          </w:p>
        </w:tc>
        <w:tc>
          <w:tcPr>
            <w:tcW w:w="604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 сооружени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3</w:t>
            </w: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8</w:t>
            </w:r>
          </w:p>
        </w:tc>
        <w:tc>
          <w:tcPr>
            <w:tcW w:w="604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ачественная характеристика уровня безопасно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5</w:t>
            </w:r>
          </w:p>
        </w:tc>
      </w:tr>
      <w:tr w:rsidR="00000000">
        <w:tc>
          <w:tcPr>
            <w:tcW w:w="454" w:type="dxa"/>
            <w:tcBorders>
              <w:top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9</w:t>
            </w:r>
          </w:p>
        </w:tc>
        <w:tc>
          <w:tcPr>
            <w:tcW w:w="604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ополнительные сведения по качественной характеристике уровня безопасн</w:t>
            </w:r>
            <w:r>
              <w:t>ости ГТС</w:t>
            </w:r>
          </w:p>
        </w:tc>
        <w:tc>
          <w:tcPr>
            <w:tcW w:w="84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екст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  <w:sectPr w:rsidR="00000000">
          <w:pgSz w:w="11906" w:h="16838" w:code="9"/>
          <w:pgMar w:top="1440" w:right="1797" w:bottom="1440" w:left="1797" w:header="720" w:footer="720" w:gutter="0"/>
          <w:cols w:space="720"/>
        </w:sectPr>
      </w:pPr>
    </w:p>
    <w:p w:rsidR="00000000" w:rsidRDefault="00026FD9">
      <w:pPr>
        <w:ind w:firstLine="284"/>
        <w:jc w:val="center"/>
        <w:rPr>
          <w:i/>
          <w:iCs/>
        </w:rPr>
      </w:pPr>
      <w:r>
        <w:rPr>
          <w:i/>
          <w:iCs/>
        </w:rPr>
        <w:lastRenderedPageBreak/>
        <w:t>Вид 6. ГТС специального назначения</w:t>
      </w:r>
    </w:p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17. Тип 1. Сооружения, ограждающие хранилища жидких отходов промышленных организаций (хвостохранилища, шламохранилища, золошлакохранилища) и сельскохозяйственных организаций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54"/>
        <w:gridCol w:w="5673"/>
        <w:gridCol w:w="843"/>
        <w:gridCol w:w="1398"/>
      </w:tblGrid>
      <w:tr w:rsidR="00000000"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№№ п/п</w:t>
            </w:r>
          </w:p>
        </w:tc>
        <w:tc>
          <w:tcPr>
            <w:tcW w:w="5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jc w:val="center"/>
              <w:rPr>
                <w:rFonts w:eastAsia="Times New Roman"/>
                <w:szCs w:val="24"/>
                <w:lang w:eastAsia="en-US"/>
              </w:rPr>
            </w:pPr>
            <w:r>
              <w:rPr>
                <w:rFonts w:eastAsia="Times New Roman"/>
                <w:szCs w:val="24"/>
                <w:lang w:eastAsia="en-US"/>
              </w:rPr>
              <w:t>Наимено</w:t>
            </w:r>
            <w:r>
              <w:rPr>
                <w:rFonts w:eastAsia="Times New Roman"/>
                <w:szCs w:val="24"/>
                <w:lang w:eastAsia="en-US"/>
              </w:rPr>
              <w:t>вание технических характеристик и сведений по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Ед. изм.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Значение</w:t>
            </w:r>
          </w:p>
        </w:tc>
      </w:tr>
      <w:tr w:rsidR="00000000">
        <w:tc>
          <w:tcPr>
            <w:tcW w:w="454" w:type="dxa"/>
            <w:tcBorders>
              <w:top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56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rPr>
                <w:rFonts w:eastAsia="Arial Unicode MS"/>
              </w:rPr>
            </w:pPr>
            <w:r>
              <w:t>Наименование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5673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rPr>
                <w:rFonts w:eastAsia="Arial Unicode MS"/>
              </w:rPr>
            </w:pPr>
            <w:r>
              <w:t>Классификация ГТС по виду складируемых отходов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398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2.17.1</w:t>
            </w: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673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rPr>
                <w:rFonts w:eastAsia="Arial Unicode MS"/>
              </w:rPr>
            </w:pPr>
            <w:r>
              <w:t>Габариты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398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5673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rPr>
                <w:rFonts w:eastAsia="Arial Unicode MS"/>
              </w:rPr>
            </w:pPr>
            <w:r>
              <w:t>Длина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398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5673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rPr>
                <w:rFonts w:eastAsia="Arial Unicode MS"/>
              </w:rPr>
            </w:pPr>
            <w:r>
              <w:t>Максимальная высота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398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5</w:t>
            </w:r>
          </w:p>
        </w:tc>
        <w:tc>
          <w:tcPr>
            <w:tcW w:w="5673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rPr>
                <w:rFonts w:eastAsia="Arial Unicode MS"/>
              </w:rPr>
            </w:pPr>
            <w:r>
              <w:t>Максимальная ширина по основанию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398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6</w:t>
            </w:r>
          </w:p>
        </w:tc>
        <w:tc>
          <w:tcPr>
            <w:tcW w:w="5673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rPr>
                <w:rFonts w:eastAsia="Arial Unicode MS"/>
              </w:rPr>
            </w:pPr>
            <w:r>
              <w:t>Шири</w:t>
            </w:r>
            <w:r>
              <w:t>на по гребню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398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7</w:t>
            </w:r>
          </w:p>
        </w:tc>
        <w:tc>
          <w:tcPr>
            <w:tcW w:w="5673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rPr>
                <w:rFonts w:eastAsia="Arial Unicode MS"/>
              </w:rPr>
            </w:pPr>
            <w:r>
              <w:t>Отметка* гребня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398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673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rPr>
                <w:rFonts w:eastAsia="Arial Unicode MS"/>
              </w:rPr>
            </w:pPr>
            <w:r>
              <w:t>Мощность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398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8</w:t>
            </w:r>
          </w:p>
        </w:tc>
        <w:tc>
          <w:tcPr>
            <w:tcW w:w="5673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rPr>
                <w:rFonts w:eastAsia="Arial Unicode MS"/>
              </w:rPr>
            </w:pPr>
            <w:r>
              <w:t>Класс сооружения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398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3</w:t>
            </w: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9</w:t>
            </w:r>
          </w:p>
        </w:tc>
        <w:tc>
          <w:tcPr>
            <w:tcW w:w="5673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rPr>
                <w:rFonts w:eastAsia="Arial Unicode MS"/>
              </w:rPr>
            </w:pPr>
            <w:r>
              <w:t>Общий объем хранилища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лн. м</w:t>
            </w:r>
            <w:r>
              <w:rPr>
                <w:vertAlign w:val="superscript"/>
              </w:rPr>
              <w:t>3</w:t>
            </w:r>
          </w:p>
        </w:tc>
        <w:tc>
          <w:tcPr>
            <w:tcW w:w="1398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0</w:t>
            </w:r>
          </w:p>
        </w:tc>
        <w:tc>
          <w:tcPr>
            <w:tcW w:w="5673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rPr>
                <w:rFonts w:eastAsia="Arial Unicode MS"/>
              </w:rPr>
            </w:pPr>
            <w:r>
              <w:t>Общая площадь хранилища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ыс. м</w:t>
            </w:r>
            <w:r>
              <w:rPr>
                <w:vertAlign w:val="superscript"/>
              </w:rPr>
              <w:t>2</w:t>
            </w:r>
          </w:p>
        </w:tc>
        <w:tc>
          <w:tcPr>
            <w:tcW w:w="1398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1</w:t>
            </w:r>
          </w:p>
        </w:tc>
        <w:tc>
          <w:tcPr>
            <w:tcW w:w="5673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rPr>
                <w:rFonts w:eastAsia="Arial Unicode MS"/>
              </w:rPr>
            </w:pPr>
            <w:r>
              <w:t>Объем заскладированных отходов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лн. м</w:t>
            </w:r>
            <w:r>
              <w:rPr>
                <w:vertAlign w:val="superscript"/>
              </w:rPr>
              <w:t>3</w:t>
            </w:r>
          </w:p>
        </w:tc>
        <w:tc>
          <w:tcPr>
            <w:tcW w:w="1398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2</w:t>
            </w:r>
          </w:p>
        </w:tc>
        <w:tc>
          <w:tcPr>
            <w:tcW w:w="5673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rPr>
                <w:rFonts w:eastAsia="Arial Unicode MS"/>
              </w:rPr>
            </w:pPr>
            <w:r>
              <w:t>Химические компоненты хранилища жидких отходов и количе</w:t>
            </w:r>
            <w:r>
              <w:t>ственные характеристики содержания опасных веществ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екст</w:t>
            </w:r>
          </w:p>
        </w:tc>
        <w:tc>
          <w:tcPr>
            <w:tcW w:w="1398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3</w:t>
            </w:r>
          </w:p>
        </w:tc>
        <w:tc>
          <w:tcPr>
            <w:tcW w:w="5673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rPr>
                <w:rFonts w:eastAsia="Arial Unicode MS"/>
              </w:rPr>
            </w:pPr>
            <w:r>
              <w:t>Класс токсичности отходов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398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4</w:t>
            </w:r>
          </w:p>
        </w:tc>
        <w:tc>
          <w:tcPr>
            <w:tcW w:w="5673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rPr>
                <w:rFonts w:eastAsia="Arial Unicode MS"/>
              </w:rPr>
            </w:pPr>
            <w:r>
              <w:t>Качественная характеристика уровня безопасности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398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5</w:t>
            </w:r>
          </w:p>
        </w:tc>
      </w:tr>
      <w:tr w:rsidR="00000000">
        <w:tc>
          <w:tcPr>
            <w:tcW w:w="454" w:type="dxa"/>
            <w:tcBorders>
              <w:top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5</w:t>
            </w:r>
          </w:p>
        </w:tc>
        <w:tc>
          <w:tcPr>
            <w:tcW w:w="5673" w:type="dxa"/>
            <w:tcBorders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rPr>
                <w:rFonts w:eastAsia="Arial Unicode MS"/>
              </w:rPr>
            </w:pPr>
            <w:r>
              <w:t>Дополнительные сведения по качественной характеристике уровня безопасности ГТС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екст</w:t>
            </w:r>
          </w:p>
        </w:tc>
        <w:tc>
          <w:tcPr>
            <w:tcW w:w="1398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</w:t>
      </w:r>
      <w:r>
        <w:t>а 2.17.1. Классификация ГТС по виду складируемых отходов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center"/>
            </w:pPr>
            <w:r>
              <w:t>Наименование вида хранилища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Хвостохранилища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Шламохранилища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Золошлакохранилища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Хранилища отходов сельскохозяйственного производства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18. Тип 2. Сооружения котлованного типа</w:t>
      </w:r>
      <w:r>
        <w:t>, не имеющие подпорных сооружений и предназначенные для хранения жидких отходов промышленных и сельскохозяйственных организаций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5908"/>
        <w:gridCol w:w="843"/>
        <w:gridCol w:w="1022"/>
      </w:tblGrid>
      <w:tr w:rsidR="00000000">
        <w:tc>
          <w:tcPr>
            <w:tcW w:w="5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№№ п/п</w:t>
            </w:r>
          </w:p>
        </w:tc>
        <w:tc>
          <w:tcPr>
            <w:tcW w:w="5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Наименование технических характеристик и сведений по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Ед. изм.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Значение</w:t>
            </w:r>
          </w:p>
        </w:tc>
      </w:tr>
      <w:tr w:rsidR="00000000">
        <w:tc>
          <w:tcPr>
            <w:tcW w:w="595" w:type="dxa"/>
            <w:tcBorders>
              <w:top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59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менование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ощность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 с</w:t>
            </w:r>
            <w:r>
              <w:t>ооружения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3</w:t>
            </w:r>
          </w:p>
        </w:tc>
      </w:tr>
      <w:tr w:rsidR="00000000">
        <w:tc>
          <w:tcPr>
            <w:tcW w:w="5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бщий объем хранилища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лн. м</w:t>
            </w:r>
            <w:r>
              <w:rPr>
                <w:vertAlign w:val="superscript"/>
              </w:rPr>
              <w:t>3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бщая площадь хранилища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ыс. м</w:t>
            </w:r>
            <w:r>
              <w:rPr>
                <w:vertAlign w:val="superscript"/>
              </w:rPr>
              <w:t>2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5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бъем заскладированных отходов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лн. м</w:t>
            </w:r>
            <w:r>
              <w:rPr>
                <w:vertAlign w:val="superscript"/>
              </w:rPr>
              <w:t>3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6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Химические компоненты хранилища жидких отходов и количественные характеристики содержания опасных веществ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екст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7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</w:t>
            </w:r>
            <w:r>
              <w:t>сс токсичности отходов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8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ачественная характеристика уровня безопасности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5</w:t>
            </w:r>
          </w:p>
        </w:tc>
      </w:tr>
      <w:tr w:rsidR="00000000">
        <w:tc>
          <w:tcPr>
            <w:tcW w:w="595" w:type="dxa"/>
            <w:tcBorders>
              <w:top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9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ополнительные сведения по качественной характеристике уровня безопасности ГТС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екст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lastRenderedPageBreak/>
        <w:t>Таблица 2.19. Тип 3. Здания ГЭС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5473"/>
        <w:gridCol w:w="850"/>
        <w:gridCol w:w="1450"/>
      </w:tblGrid>
      <w:tr w:rsidR="00000000">
        <w:tc>
          <w:tcPr>
            <w:tcW w:w="5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№№ п/п</w:t>
            </w:r>
          </w:p>
        </w:tc>
        <w:tc>
          <w:tcPr>
            <w:tcW w:w="5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Наименование технических хара</w:t>
            </w:r>
            <w:r>
              <w:t>ктеристик и сведений по ГТС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Ед. изм.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Значение</w:t>
            </w:r>
          </w:p>
        </w:tc>
      </w:tr>
      <w:tr w:rsidR="00000000">
        <w:tc>
          <w:tcPr>
            <w:tcW w:w="595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54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менование ГТС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54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ификация зданий ГЭС по назначению и расположению на гидроузле (комплексе ГТС)</w:t>
            </w:r>
          </w:p>
        </w:tc>
        <w:tc>
          <w:tcPr>
            <w:tcW w:w="8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50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2.19.1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4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Габариты</w:t>
            </w:r>
          </w:p>
        </w:tc>
        <w:tc>
          <w:tcPr>
            <w:tcW w:w="8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50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54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большая длина здания ГЭС</w:t>
            </w:r>
          </w:p>
        </w:tc>
        <w:tc>
          <w:tcPr>
            <w:tcW w:w="8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50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54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большая ширина здания ГЭС</w:t>
            </w:r>
          </w:p>
        </w:tc>
        <w:tc>
          <w:tcPr>
            <w:tcW w:w="8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50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5</w:t>
            </w:r>
          </w:p>
        </w:tc>
        <w:tc>
          <w:tcPr>
            <w:tcW w:w="54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большая высота здания ГЭС</w:t>
            </w:r>
          </w:p>
        </w:tc>
        <w:tc>
          <w:tcPr>
            <w:tcW w:w="8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50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6</w:t>
            </w:r>
          </w:p>
        </w:tc>
        <w:tc>
          <w:tcPr>
            <w:tcW w:w="54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пола машинного зала</w:t>
            </w:r>
          </w:p>
        </w:tc>
        <w:tc>
          <w:tcPr>
            <w:tcW w:w="8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50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7</w:t>
            </w:r>
          </w:p>
        </w:tc>
        <w:tc>
          <w:tcPr>
            <w:tcW w:w="54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ормальный уровень верхнего бьефа (НПУ)</w:t>
            </w:r>
          </w:p>
        </w:tc>
        <w:tc>
          <w:tcPr>
            <w:tcW w:w="8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50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8</w:t>
            </w:r>
          </w:p>
        </w:tc>
        <w:tc>
          <w:tcPr>
            <w:tcW w:w="54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Форсированный уровень верхнего бьефа (ФПУ)</w:t>
            </w:r>
          </w:p>
        </w:tc>
        <w:tc>
          <w:tcPr>
            <w:tcW w:w="8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50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9</w:t>
            </w:r>
          </w:p>
        </w:tc>
        <w:tc>
          <w:tcPr>
            <w:tcW w:w="54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аксимальный уровень нижнего бьефа</w:t>
            </w:r>
          </w:p>
        </w:tc>
        <w:tc>
          <w:tcPr>
            <w:tcW w:w="8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50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4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ощность</w:t>
            </w:r>
          </w:p>
        </w:tc>
        <w:tc>
          <w:tcPr>
            <w:tcW w:w="8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50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0</w:t>
            </w:r>
          </w:p>
        </w:tc>
        <w:tc>
          <w:tcPr>
            <w:tcW w:w="54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 сооружения</w:t>
            </w:r>
          </w:p>
        </w:tc>
        <w:tc>
          <w:tcPr>
            <w:tcW w:w="8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50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3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1</w:t>
            </w:r>
          </w:p>
        </w:tc>
        <w:tc>
          <w:tcPr>
            <w:tcW w:w="54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о</w:t>
            </w:r>
            <w:r>
              <w:t>личество гидросиловых установок</w:t>
            </w:r>
          </w:p>
        </w:tc>
        <w:tc>
          <w:tcPr>
            <w:tcW w:w="8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шт.</w:t>
            </w:r>
          </w:p>
        </w:tc>
        <w:tc>
          <w:tcPr>
            <w:tcW w:w="1450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2</w:t>
            </w:r>
          </w:p>
        </w:tc>
        <w:tc>
          <w:tcPr>
            <w:tcW w:w="54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Суммарная мощность гидросиловых установок</w:t>
            </w:r>
          </w:p>
        </w:tc>
        <w:tc>
          <w:tcPr>
            <w:tcW w:w="8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вт</w:t>
            </w:r>
          </w:p>
        </w:tc>
        <w:tc>
          <w:tcPr>
            <w:tcW w:w="1450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3</w:t>
            </w:r>
          </w:p>
        </w:tc>
        <w:tc>
          <w:tcPr>
            <w:tcW w:w="54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Годовая выработка электроэнергии</w:t>
            </w:r>
          </w:p>
        </w:tc>
        <w:tc>
          <w:tcPr>
            <w:tcW w:w="8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вт/час</w:t>
            </w:r>
          </w:p>
        </w:tc>
        <w:tc>
          <w:tcPr>
            <w:tcW w:w="1450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4</w:t>
            </w:r>
          </w:p>
        </w:tc>
        <w:tc>
          <w:tcPr>
            <w:tcW w:w="54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ачественная характеристика уровня безопасности</w:t>
            </w:r>
          </w:p>
        </w:tc>
        <w:tc>
          <w:tcPr>
            <w:tcW w:w="8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50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5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5</w:t>
            </w:r>
          </w:p>
        </w:tc>
        <w:tc>
          <w:tcPr>
            <w:tcW w:w="547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ополнительные сведения по качественной характеристи</w:t>
            </w:r>
            <w:r>
              <w:t>ке уровня безопасности ГТС</w:t>
            </w:r>
          </w:p>
        </w:tc>
        <w:tc>
          <w:tcPr>
            <w:tcW w:w="8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екст</w:t>
            </w:r>
          </w:p>
        </w:tc>
        <w:tc>
          <w:tcPr>
            <w:tcW w:w="145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19.1. Классификация зданий ГЭС по назначению и расположению на гидроузле (комплексе ГТС)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center"/>
            </w:pPr>
            <w:r>
              <w:t>Наименование вида хранилища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Здание ГЭС, несовмещенное с плотиной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Здание ГЭС, совмещенное с водосливной плоти</w:t>
            </w:r>
            <w:r>
              <w:t>ной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Здание ГЭС, совмещенное с глухой плотиной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Здание гидроаккумулирующей ГЭС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5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Здание деривационной ГЭС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20. Тип 4. Насосные станции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54"/>
        <w:gridCol w:w="5599"/>
        <w:gridCol w:w="843"/>
        <w:gridCol w:w="1472"/>
      </w:tblGrid>
      <w:tr w:rsidR="00000000"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№№ п/п</w:t>
            </w:r>
          </w:p>
        </w:tc>
        <w:tc>
          <w:tcPr>
            <w:tcW w:w="5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менование технических характеристик и сведений по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Ед. изм.</w:t>
            </w:r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Значение</w:t>
            </w:r>
          </w:p>
        </w:tc>
      </w:tr>
      <w:tr w:rsidR="00000000">
        <w:tc>
          <w:tcPr>
            <w:tcW w:w="454" w:type="dxa"/>
            <w:tcBorders>
              <w:top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559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менование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559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ификация насосных станций по надежности подачи вод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2.20.1</w:t>
            </w: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59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Габарит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559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большая длина здания насосной станци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559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большая ширина здания насосной станци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6</w:t>
            </w:r>
          </w:p>
        </w:tc>
        <w:tc>
          <w:tcPr>
            <w:tcW w:w="559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большая высота здания насосной станци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7</w:t>
            </w:r>
          </w:p>
        </w:tc>
        <w:tc>
          <w:tcPr>
            <w:tcW w:w="559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пола маши</w:t>
            </w:r>
            <w:r>
              <w:t>нного зал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8</w:t>
            </w:r>
          </w:p>
        </w:tc>
        <w:tc>
          <w:tcPr>
            <w:tcW w:w="559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воды в аванкамере насосные станции до водоподъем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9</w:t>
            </w:r>
          </w:p>
        </w:tc>
        <w:tc>
          <w:tcPr>
            <w:tcW w:w="559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воды после водоподъем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59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ощность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0</w:t>
            </w:r>
          </w:p>
        </w:tc>
        <w:tc>
          <w:tcPr>
            <w:tcW w:w="559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 сооружени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3</w:t>
            </w: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1</w:t>
            </w:r>
          </w:p>
        </w:tc>
        <w:tc>
          <w:tcPr>
            <w:tcW w:w="559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Высота подъема вод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2</w:t>
            </w:r>
          </w:p>
        </w:tc>
        <w:tc>
          <w:tcPr>
            <w:tcW w:w="559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оличество насосных установок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шт.</w:t>
            </w:r>
          </w:p>
        </w:tc>
        <w:tc>
          <w:tcPr>
            <w:tcW w:w="14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3</w:t>
            </w:r>
          </w:p>
        </w:tc>
        <w:tc>
          <w:tcPr>
            <w:tcW w:w="559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аксимальная проектная п</w:t>
            </w:r>
            <w:r>
              <w:t>роизводительность насосной станци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  <w:r>
              <w:rPr>
                <w:vertAlign w:val="superscript"/>
              </w:rPr>
              <w:t>3</w:t>
            </w:r>
            <w:r>
              <w:t>/с</w:t>
            </w:r>
          </w:p>
        </w:tc>
        <w:tc>
          <w:tcPr>
            <w:tcW w:w="14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454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4</w:t>
            </w:r>
          </w:p>
        </w:tc>
        <w:tc>
          <w:tcPr>
            <w:tcW w:w="559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ачественная характеристика уровня безопасно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5</w:t>
            </w:r>
          </w:p>
        </w:tc>
      </w:tr>
      <w:tr w:rsidR="00000000">
        <w:tc>
          <w:tcPr>
            <w:tcW w:w="454" w:type="dxa"/>
            <w:tcBorders>
              <w:top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5</w:t>
            </w:r>
          </w:p>
        </w:tc>
        <w:tc>
          <w:tcPr>
            <w:tcW w:w="559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ополнительные сведения по качественной характеристике уровня безопасности ГТС</w:t>
            </w:r>
          </w:p>
        </w:tc>
        <w:tc>
          <w:tcPr>
            <w:tcW w:w="84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екст</w:t>
            </w:r>
          </w:p>
        </w:tc>
        <w:tc>
          <w:tcPr>
            <w:tcW w:w="14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20.1. Классификация насосных станций по надеж</w:t>
      </w:r>
      <w:r>
        <w:t>ности подачи воды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center"/>
            </w:pPr>
            <w:r>
              <w:t>Наименовани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lastRenderedPageBreak/>
              <w:t>1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сосные станции 1 категории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сосные станции 2 категории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сосные станции 3 категории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21. Тип 5. Судопропускные сооружения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5908"/>
        <w:gridCol w:w="843"/>
        <w:gridCol w:w="1022"/>
      </w:tblGrid>
      <w:tr w:rsidR="00000000">
        <w:tc>
          <w:tcPr>
            <w:tcW w:w="595" w:type="dxa"/>
            <w:tcBorders>
              <w:top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№№ п/п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Наименование технических характеристик и сведений по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Ед. изм.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З</w:t>
            </w:r>
            <w:r>
              <w:t>начение</w:t>
            </w:r>
          </w:p>
        </w:tc>
      </w:tr>
      <w:tr w:rsidR="00000000">
        <w:tc>
          <w:tcPr>
            <w:tcW w:w="5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менование ГТС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Габариты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Ширина в свету судопропускной камеры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лина в свету судопропускной камеры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Высота стенок судопропускной камеры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5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верха судопропускной камеры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6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Уровень верхнего бьефа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7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Уровень ниж</w:t>
            </w:r>
            <w:r>
              <w:t>него бьефа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ощность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8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 сооружения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3</w:t>
            </w:r>
          </w:p>
        </w:tc>
      </w:tr>
      <w:tr w:rsidR="00000000">
        <w:tc>
          <w:tcPr>
            <w:tcW w:w="5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9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оличество судопропускных камер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шт.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0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ачественная характеристика уровня безопасности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5</w:t>
            </w:r>
          </w:p>
        </w:tc>
      </w:tr>
      <w:tr w:rsidR="00000000">
        <w:tc>
          <w:tcPr>
            <w:tcW w:w="595" w:type="dxa"/>
            <w:tcBorders>
              <w:top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1</w:t>
            </w:r>
          </w:p>
        </w:tc>
        <w:tc>
          <w:tcPr>
            <w:tcW w:w="590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ополнительные сведения по качественной характеристике уровня безопасности ГТС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екст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22. Тип 6. Лесосплавные сооружения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5908"/>
        <w:gridCol w:w="843"/>
        <w:gridCol w:w="1022"/>
      </w:tblGrid>
      <w:tr w:rsidR="00000000">
        <w:tc>
          <w:tcPr>
            <w:tcW w:w="5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№№ п/п</w:t>
            </w:r>
          </w:p>
        </w:tc>
        <w:tc>
          <w:tcPr>
            <w:tcW w:w="5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Наименование технических характеристик и сведений по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Ед. изм.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Значение</w:t>
            </w:r>
          </w:p>
        </w:tc>
      </w:tr>
      <w:tr w:rsidR="00000000">
        <w:tc>
          <w:tcPr>
            <w:tcW w:w="595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590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менование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9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Габариты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59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Ширина в свету лесосплавного лотк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59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лина лесосплавного лотк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59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Высота стенок л</w:t>
            </w:r>
            <w:r>
              <w:t>есосплавного лотк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5</w:t>
            </w:r>
          </w:p>
        </w:tc>
        <w:tc>
          <w:tcPr>
            <w:tcW w:w="59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дна в головной части лесосплавного лотк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6</w:t>
            </w:r>
          </w:p>
        </w:tc>
        <w:tc>
          <w:tcPr>
            <w:tcW w:w="59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дна в выходной части лесосплавного лотка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9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ощность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7</w:t>
            </w:r>
          </w:p>
        </w:tc>
        <w:tc>
          <w:tcPr>
            <w:tcW w:w="59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 сооружени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3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8</w:t>
            </w:r>
          </w:p>
        </w:tc>
        <w:tc>
          <w:tcPr>
            <w:tcW w:w="59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Проектная пропускная способность сооружени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Ед./час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9</w:t>
            </w:r>
          </w:p>
        </w:tc>
        <w:tc>
          <w:tcPr>
            <w:tcW w:w="59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ачественная характ</w:t>
            </w:r>
            <w:r>
              <w:t>еристика уровня безопасно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5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0</w:t>
            </w:r>
          </w:p>
        </w:tc>
        <w:tc>
          <w:tcPr>
            <w:tcW w:w="5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ополнительные сведения по качественной характеристике уровня безопасности ГТС</w:t>
            </w:r>
          </w:p>
        </w:tc>
        <w:tc>
          <w:tcPr>
            <w:tcW w:w="84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екст</w:t>
            </w:r>
          </w:p>
        </w:tc>
        <w:tc>
          <w:tcPr>
            <w:tcW w:w="102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23. Тип 7. Рыбопропускные сооружения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5458"/>
        <w:gridCol w:w="843"/>
        <w:gridCol w:w="1472"/>
      </w:tblGrid>
      <w:tr w:rsidR="00000000">
        <w:tc>
          <w:tcPr>
            <w:tcW w:w="595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№№ п/п</w:t>
            </w:r>
          </w:p>
        </w:tc>
        <w:tc>
          <w:tcPr>
            <w:tcW w:w="5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Наименование технических характеристик и сведений по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Ед. изм</w:t>
            </w:r>
            <w:r>
              <w:t>.</w:t>
            </w:r>
          </w:p>
        </w:tc>
        <w:tc>
          <w:tcPr>
            <w:tcW w:w="1472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Значение</w:t>
            </w:r>
          </w:p>
        </w:tc>
      </w:tr>
      <w:tr w:rsidR="00000000">
        <w:tc>
          <w:tcPr>
            <w:tcW w:w="595" w:type="dxa"/>
            <w:tcBorders>
              <w:top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545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менование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top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5458" w:type="dxa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ификация рыбопропускных сооружений по конструкции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72" w:type="dxa"/>
            <w:tcBorders>
              <w:top w:val="nil"/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2.23.1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45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ощность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545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 сооружения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3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545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ачественная характеристика уровня безопасности</w:t>
            </w:r>
          </w:p>
        </w:tc>
        <w:tc>
          <w:tcPr>
            <w:tcW w:w="84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5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5</w:t>
            </w:r>
          </w:p>
        </w:tc>
        <w:tc>
          <w:tcPr>
            <w:tcW w:w="545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ополнительные сведения по качеств</w:t>
            </w:r>
            <w:r>
              <w:t>енной характеристике уровня безопасности ГТС</w:t>
            </w:r>
          </w:p>
        </w:tc>
        <w:tc>
          <w:tcPr>
            <w:tcW w:w="84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екст</w:t>
            </w:r>
          </w:p>
        </w:tc>
        <w:tc>
          <w:tcPr>
            <w:tcW w:w="1472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23.1. Классификация рыбопропускных сооружений по конструкции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center"/>
            </w:pPr>
            <w:r>
              <w:t>Наименовани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Рыбоходы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Рыбопропускные шлюзы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Механические рыбоподъемники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lastRenderedPageBreak/>
              <w:t>4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Гидравлические рыбоподъемники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</w:t>
      </w:r>
      <w:r>
        <w:t>.24. Тип 8. Отстойники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5455"/>
        <w:gridCol w:w="843"/>
        <w:gridCol w:w="1475"/>
      </w:tblGrid>
      <w:tr w:rsidR="00000000">
        <w:tc>
          <w:tcPr>
            <w:tcW w:w="5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№№ п/п</w:t>
            </w:r>
          </w:p>
        </w:tc>
        <w:tc>
          <w:tcPr>
            <w:tcW w:w="5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Наименование технических характеристик и сведений по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Ед. изм.</w:t>
            </w:r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Значение</w:t>
            </w:r>
          </w:p>
        </w:tc>
      </w:tr>
      <w:tr w:rsidR="00000000">
        <w:tc>
          <w:tcPr>
            <w:tcW w:w="595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545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именование ГТС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54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ификация отстойников по способу удаления наносов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75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2.24.1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54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ификация отстойников по назначению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75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</w:t>
            </w:r>
            <w:r>
              <w:t>ца 2.24.2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54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ификация отстойников по месту расположения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75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2.24.3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4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Габариты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75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5</w:t>
            </w:r>
          </w:p>
        </w:tc>
        <w:tc>
          <w:tcPr>
            <w:tcW w:w="54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Ширина в свету отстойной камеры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75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6</w:t>
            </w:r>
          </w:p>
        </w:tc>
        <w:tc>
          <w:tcPr>
            <w:tcW w:w="54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лина отстойной камеры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75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7</w:t>
            </w:r>
          </w:p>
        </w:tc>
        <w:tc>
          <w:tcPr>
            <w:tcW w:w="54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Высота стенок отстойной камеры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75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8</w:t>
            </w:r>
          </w:p>
        </w:tc>
        <w:tc>
          <w:tcPr>
            <w:tcW w:w="54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метка* верха отстойной камеры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м</w:t>
            </w:r>
          </w:p>
        </w:tc>
        <w:tc>
          <w:tcPr>
            <w:tcW w:w="1475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4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Мощность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75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9</w:t>
            </w:r>
          </w:p>
        </w:tc>
        <w:tc>
          <w:tcPr>
            <w:tcW w:w="54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</w:t>
            </w:r>
            <w:r>
              <w:t xml:space="preserve"> сооружения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1475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3</w:t>
            </w: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0</w:t>
            </w:r>
          </w:p>
        </w:tc>
        <w:tc>
          <w:tcPr>
            <w:tcW w:w="54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оличество отстойных камер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шт.</w:t>
            </w:r>
          </w:p>
        </w:tc>
        <w:tc>
          <w:tcPr>
            <w:tcW w:w="1475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</w:tr>
      <w:tr w:rsidR="00000000">
        <w:tc>
          <w:tcPr>
            <w:tcW w:w="595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1</w:t>
            </w:r>
          </w:p>
        </w:tc>
        <w:tc>
          <w:tcPr>
            <w:tcW w:w="54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ачественная характеристика уровня безопасности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1475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аблица 5</w:t>
            </w:r>
          </w:p>
        </w:tc>
      </w:tr>
      <w:tr w:rsidR="00000000">
        <w:tc>
          <w:tcPr>
            <w:tcW w:w="595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2</w:t>
            </w:r>
          </w:p>
        </w:tc>
        <w:tc>
          <w:tcPr>
            <w:tcW w:w="54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ополнительные сведения по качественной характеристике уровня безопасности ГТС</w:t>
            </w:r>
          </w:p>
        </w:tc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екст</w:t>
            </w:r>
          </w:p>
        </w:tc>
        <w:tc>
          <w:tcPr>
            <w:tcW w:w="1475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**</w:t>
            </w:r>
          </w:p>
        </w:tc>
      </w:tr>
    </w:tbl>
    <w:p w:rsidR="00000000" w:rsidRDefault="00026FD9">
      <w:pPr>
        <w:ind w:firstLine="284"/>
        <w:jc w:val="both"/>
      </w:pPr>
      <w:r>
        <w:t>__________________</w:t>
      </w:r>
    </w:p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 xml:space="preserve">* Отметка (здесь - </w:t>
      </w:r>
      <w:r>
        <w:rPr>
          <w:sz w:val="18"/>
        </w:rPr>
        <w:t>проектная отметка) - высота точки относительно исходного уровня, заданная проектом, вычисляемая по Балтийской системе координат.</w:t>
      </w:r>
    </w:p>
    <w:p w:rsidR="00000000" w:rsidRDefault="00026FD9">
      <w:pPr>
        <w:ind w:firstLine="284"/>
        <w:jc w:val="both"/>
        <w:rPr>
          <w:sz w:val="18"/>
        </w:rPr>
      </w:pPr>
    </w:p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>Примечание.</w:t>
      </w:r>
    </w:p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>Балтийская система (БС).</w:t>
      </w:r>
    </w:p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>По постановлению Правительства Российской Федерации № 568 от 28 июля 2000 г. до завершени</w:t>
      </w:r>
      <w:r>
        <w:rPr>
          <w:sz w:val="18"/>
        </w:rPr>
        <w:t xml:space="preserve">я организационно-технических мероприятий, необходимых для перехода к использованию системы геодезических координат 1995 года (СК-95), используется единая система геодезических координат, введенная постановлением Совета Министров СССР от 7 апреля 1946 г. № </w:t>
      </w:r>
      <w:r>
        <w:rPr>
          <w:sz w:val="18"/>
        </w:rPr>
        <w:t>760. По этой системе за начало координат принято Пулково, а за исходный уровень высот - Балтийское море (Кронштадтский футшток).</w:t>
      </w:r>
    </w:p>
    <w:p w:rsidR="00000000" w:rsidRDefault="00026FD9">
      <w:pPr>
        <w:ind w:firstLine="284"/>
        <w:jc w:val="both"/>
        <w:rPr>
          <w:sz w:val="18"/>
        </w:rPr>
      </w:pPr>
    </w:p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>** В случае пониженного, неудовлетворительного или опасного уровня безопасности ГТС в данном поле указываются причины принятия</w:t>
      </w:r>
      <w:r>
        <w:rPr>
          <w:sz w:val="18"/>
        </w:rPr>
        <w:t xml:space="preserve"> приведенной качественной характеристики уровня безопасности ГТС.</w:t>
      </w:r>
    </w:p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24.1. Классификация отстойников по способу удаления наносов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center"/>
            </w:pPr>
            <w:r>
              <w:t>Наименовани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 xml:space="preserve">Отстойники с гидравлическим промывом 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 xml:space="preserve">Отстойники с механической очисткой 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24.2. Кла</w:t>
      </w:r>
      <w:r>
        <w:t>ссификация отстойников по назначению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center"/>
            </w:pPr>
            <w:r>
              <w:t>Наименовани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стойники ГЭС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стойники оросительных систем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стойники водоснабжения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.24.3. Классификация отстойников по месту расположения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center"/>
            </w:pPr>
            <w:r>
              <w:t>Наименовани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стойники, совмещенные с водоприе</w:t>
            </w:r>
            <w:r>
              <w:t>мником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стойники, расположенные на трассе канала</w:t>
            </w:r>
          </w:p>
        </w:tc>
      </w:tr>
    </w:tbl>
    <w:p w:rsidR="00000000" w:rsidRDefault="00026FD9">
      <w:pPr>
        <w:ind w:firstLine="284"/>
        <w:jc w:val="both"/>
        <w:sectPr w:rsidR="00000000">
          <w:pgSz w:w="11906" w:h="16838" w:code="9"/>
          <w:pgMar w:top="1440" w:right="1797" w:bottom="1440" w:left="1797" w:header="720" w:footer="720" w:gutter="0"/>
          <w:cols w:space="720"/>
        </w:sectPr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Классы ГТС</w:t>
      </w:r>
    </w:p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3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519"/>
        <w:gridCol w:w="6849"/>
      </w:tblGrid>
      <w:tr w:rsidR="00000000">
        <w:tc>
          <w:tcPr>
            <w:tcW w:w="153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лассы ГТС</w:t>
            </w:r>
          </w:p>
        </w:tc>
        <w:tc>
          <w:tcPr>
            <w:tcW w:w="690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Примечание</w:t>
            </w:r>
          </w:p>
        </w:tc>
      </w:tr>
      <w:tr w:rsidR="00000000">
        <w:trPr>
          <w:cantSplit/>
        </w:trPr>
        <w:tc>
          <w:tcPr>
            <w:tcW w:w="153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I</w:t>
            </w:r>
          </w:p>
        </w:tc>
        <w:tc>
          <w:tcPr>
            <w:tcW w:w="6902" w:type="dxa"/>
            <w:vMerge w:val="restart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лассы ГТС назначаются по СНиП 33-01-2003 Приложение Б, табл. Б.1 - Б.4</w:t>
            </w:r>
          </w:p>
        </w:tc>
      </w:tr>
      <w:tr w:rsidR="00000000">
        <w:trPr>
          <w:cantSplit/>
        </w:trPr>
        <w:tc>
          <w:tcPr>
            <w:tcW w:w="153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II</w:t>
            </w:r>
          </w:p>
        </w:tc>
        <w:tc>
          <w:tcPr>
            <w:tcW w:w="6849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</w:tr>
      <w:tr w:rsidR="00000000">
        <w:trPr>
          <w:cantSplit/>
        </w:trPr>
        <w:tc>
          <w:tcPr>
            <w:tcW w:w="153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III</w:t>
            </w:r>
          </w:p>
        </w:tc>
        <w:tc>
          <w:tcPr>
            <w:tcW w:w="6849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</w:tr>
      <w:tr w:rsidR="00000000">
        <w:trPr>
          <w:cantSplit/>
        </w:trPr>
        <w:tc>
          <w:tcPr>
            <w:tcW w:w="153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IV</w:t>
            </w:r>
          </w:p>
        </w:tc>
        <w:tc>
          <w:tcPr>
            <w:tcW w:w="6849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Типы оснований ГТС</w:t>
      </w:r>
    </w:p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4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7858"/>
      </w:tblGrid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</w:pPr>
            <w:r>
              <w:t>код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jc w:val="center"/>
            </w:pPr>
            <w:r>
              <w:t>Наименовани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Скально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Полускальное</w:t>
            </w:r>
          </w:p>
        </w:tc>
      </w:tr>
      <w:tr w:rsidR="00000000">
        <w:tc>
          <w:tcPr>
            <w:tcW w:w="51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7858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Нескальное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Таблица качественных характеристик уровня безопасности ГТС</w:t>
      </w:r>
    </w:p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5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92"/>
        <w:gridCol w:w="7876"/>
      </w:tblGrid>
      <w:tr w:rsidR="00000000">
        <w:tc>
          <w:tcPr>
            <w:tcW w:w="49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Код</w:t>
            </w:r>
          </w:p>
        </w:tc>
        <w:tc>
          <w:tcPr>
            <w:tcW w:w="7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Наименование характеристик</w:t>
            </w:r>
          </w:p>
        </w:tc>
      </w:tr>
      <w:tr w:rsidR="00000000">
        <w:tc>
          <w:tcPr>
            <w:tcW w:w="49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7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ормальный уровень безопасности: ГТС соответствуют проекту, действующим нормам и правилам, значения критериев безопасности</w:t>
            </w:r>
            <w:r>
              <w:t xml:space="preserve"> не превышают предельно допустимых для работоспособного состояния сооружений и оснований, эксплуатация осуществляется без нарушений действующих законодательных актов, норм и правил, предписания органов государственного контроля и надзора выполняются.</w:t>
            </w:r>
          </w:p>
        </w:tc>
      </w:tr>
      <w:tr w:rsidR="00000000">
        <w:tc>
          <w:tcPr>
            <w:tcW w:w="49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7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По</w:t>
            </w:r>
            <w:r>
              <w:t>ниженный уровень безопасности: невыполнение первоочередных мероприятий или неполное выполнение предписаний органов государственного контроля и надзора по обеспечению безопасности ГТС и другие нарушения правил эксплуатации при прочих условиях, приведенных в</w:t>
            </w:r>
            <w:r>
              <w:t xml:space="preserve"> п. 1.</w:t>
            </w:r>
          </w:p>
        </w:tc>
      </w:tr>
      <w:tr w:rsidR="00000000">
        <w:tc>
          <w:tcPr>
            <w:tcW w:w="49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7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еудовлетворительный уровень безопасности: снижение механической или фильтрационной прочности, превышение предельно допустимых значений критериев безопасности для работоспособного состояния, другие отклонения от проектного состояния, способные пр</w:t>
            </w:r>
            <w:r>
              <w:t>ивести к развитию аварии.</w:t>
            </w:r>
          </w:p>
        </w:tc>
      </w:tr>
      <w:tr w:rsidR="00000000">
        <w:tc>
          <w:tcPr>
            <w:tcW w:w="49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7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пасный уровень безопасности: наступает вследствие развивающихся процессов снижения прочности и устойчивости элементов ГТС и их оснований, превышения предельно допустимых значений критериев безопасности, характеризующих переход</w:t>
            </w:r>
            <w:r>
              <w:t xml:space="preserve"> от частично неработоспособного к неработоспособному состоянию сооружений и оснований.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right"/>
        <w:rPr>
          <w:i/>
          <w:iCs/>
        </w:rPr>
      </w:pPr>
      <w:r>
        <w:rPr>
          <w:i/>
          <w:iCs/>
        </w:rPr>
        <w:t>ПРИЛОЖЕНИЕ 5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КОДИРОВАНИЕ РЕГИСТРИРУЕМЫХ ГИДРОТЕХНИЧЕСКИХ СООРУЖЕНИЙ ИЛИ КОМПЛЕКСА ГИДРОТЕХНИЧЕСКИХ СООРУЖЕНИЙ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I. Общие положения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Регистрационные коды гидротехничес</w:t>
      </w:r>
      <w:r>
        <w:t>ким сооружениям присваиваются организацией уполномоченной Федеральным агентством водных ресурсов на ведение БД Регистра.</w:t>
      </w:r>
    </w:p>
    <w:p w:rsidR="00000000" w:rsidRDefault="00026FD9">
      <w:pPr>
        <w:ind w:firstLine="284"/>
        <w:jc w:val="both"/>
      </w:pPr>
      <w:r>
        <w:t>Кодирование гидротехнических сооружений осуществляется в соответствии с требованиями Единой системы классификации и кодирования технико</w:t>
      </w:r>
      <w:r>
        <w:t>-экономической и социальной информации в Российской Федерации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II. Кодирование гидротехнических сооружений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Структура кода ГТС (комплекса ГТС) представлена на рисунке 1.</w:t>
      </w:r>
    </w:p>
    <w:p w:rsidR="00000000" w:rsidRDefault="00026FD9">
      <w:pPr>
        <w:ind w:firstLine="284"/>
        <w:jc w:val="both"/>
        <w:sectPr w:rsidR="00000000">
          <w:pgSz w:w="11906" w:h="16838" w:code="9"/>
          <w:pgMar w:top="1440" w:right="1797" w:bottom="1440" w:left="1797" w:header="720" w:footer="720" w:gutter="0"/>
          <w:cols w:space="720"/>
        </w:sectPr>
      </w:pPr>
    </w:p>
    <w:p w:rsidR="00000000" w:rsidRDefault="00026FD9">
      <w:pPr>
        <w:ind w:firstLine="284"/>
        <w:jc w:val="center"/>
      </w:pPr>
      <w:r>
        <w:t>Рисунок 1. Код гидротехнического сооружения (комплекса гидротехнических сооружений)</w:t>
      </w:r>
    </w:p>
    <w:p w:rsidR="00000000" w:rsidRDefault="00026FD9">
      <w:pPr>
        <w:ind w:firstLine="284"/>
        <w:jc w:val="both"/>
      </w:pPr>
    </w:p>
    <w:tbl>
      <w:tblPr>
        <w:tblW w:w="4419" w:type="pct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50"/>
        <w:gridCol w:w="732"/>
        <w:gridCol w:w="731"/>
        <w:gridCol w:w="731"/>
        <w:gridCol w:w="731"/>
        <w:gridCol w:w="3721"/>
      </w:tblGrid>
      <w:tr w:rsidR="00000000">
        <w:trPr>
          <w:jc w:val="center"/>
        </w:trPr>
        <w:tc>
          <w:tcPr>
            <w:tcW w:w="7395" w:type="dxa"/>
            <w:gridSpan w:val="6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Группа</w:t>
            </w:r>
          </w:p>
        </w:tc>
      </w:tr>
      <w:tr w:rsidR="00000000">
        <w:trPr>
          <w:jc w:val="center"/>
        </w:trPr>
        <w:tc>
          <w:tcPr>
            <w:tcW w:w="750" w:type="dxa"/>
            <w:tcBorders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732" w:type="dxa"/>
            <w:tcBorders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731" w:type="dxa"/>
            <w:tcBorders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731" w:type="dxa"/>
            <w:tcBorders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731" w:type="dxa"/>
            <w:tcBorders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5</w:t>
            </w:r>
          </w:p>
        </w:tc>
        <w:tc>
          <w:tcPr>
            <w:tcW w:w="372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6</w:t>
            </w:r>
          </w:p>
        </w:tc>
      </w:tr>
      <w:tr w:rsidR="00000000">
        <w:trPr>
          <w:cantSplit/>
          <w:jc w:val="center"/>
        </w:trPr>
        <w:tc>
          <w:tcPr>
            <w:tcW w:w="7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sym w:font="Symbol" w:char="F0AF"/>
            </w:r>
          </w:p>
        </w:tc>
        <w:tc>
          <w:tcPr>
            <w:tcW w:w="73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sym w:font="Symbol" w:char="F0AF"/>
            </w:r>
          </w:p>
        </w:tc>
        <w:tc>
          <w:tcPr>
            <w:tcW w:w="73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sym w:font="Symbol" w:char="F0AF"/>
            </w:r>
          </w:p>
        </w:tc>
        <w:tc>
          <w:tcPr>
            <w:tcW w:w="73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sym w:font="Symbol" w:char="F0AF"/>
            </w:r>
          </w:p>
        </w:tc>
        <w:tc>
          <w:tcPr>
            <w:tcW w:w="73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sym w:font="Symbol" w:char="F0AF"/>
            </w:r>
          </w:p>
        </w:tc>
        <w:tc>
          <w:tcPr>
            <w:tcW w:w="3720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sym w:font="Symbol" w:char="F0AF"/>
            </w:r>
          </w:p>
        </w:tc>
      </w:tr>
      <w:tr w:rsidR="00000000">
        <w:trPr>
          <w:cantSplit/>
          <w:jc w:val="center"/>
        </w:trPr>
        <w:tc>
          <w:tcPr>
            <w:tcW w:w="7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73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73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73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73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3720" w:type="dxa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Порядковый номер ГТС (комплекса ГТС)</w:t>
            </w:r>
          </w:p>
        </w:tc>
      </w:tr>
      <w:tr w:rsidR="00000000">
        <w:trPr>
          <w:cantSplit/>
          <w:jc w:val="center"/>
        </w:trPr>
        <w:tc>
          <w:tcPr>
            <w:tcW w:w="7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73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73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73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4451" w:type="dxa"/>
            <w:gridSpan w:val="2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Код типа сооружений (Таблица 3)</w:t>
            </w:r>
          </w:p>
        </w:tc>
      </w:tr>
      <w:tr w:rsidR="00000000">
        <w:trPr>
          <w:cantSplit/>
          <w:jc w:val="center"/>
        </w:trPr>
        <w:tc>
          <w:tcPr>
            <w:tcW w:w="7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73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73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182" w:type="dxa"/>
            <w:gridSpan w:val="3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Код вида сооружений (Таблица 3)</w:t>
            </w:r>
          </w:p>
        </w:tc>
      </w:tr>
      <w:tr w:rsidR="00000000">
        <w:trPr>
          <w:cantSplit/>
          <w:jc w:val="center"/>
        </w:trPr>
        <w:tc>
          <w:tcPr>
            <w:tcW w:w="7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73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5913" w:type="dxa"/>
            <w:gridSpan w:val="4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Код субъекта РФ</w:t>
            </w:r>
          </w:p>
        </w:tc>
      </w:tr>
      <w:tr w:rsidR="00000000">
        <w:trPr>
          <w:cantSplit/>
          <w:jc w:val="center"/>
        </w:trPr>
        <w:tc>
          <w:tcPr>
            <w:tcW w:w="7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6645" w:type="dxa"/>
            <w:gridSpan w:val="5"/>
            <w:tcBorders>
              <w:lef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Код бассейнового округа (Таблица 2)</w:t>
            </w:r>
          </w:p>
        </w:tc>
      </w:tr>
      <w:tr w:rsidR="00000000">
        <w:trPr>
          <w:jc w:val="center"/>
        </w:trPr>
        <w:tc>
          <w:tcPr>
            <w:tcW w:w="7395" w:type="dxa"/>
            <w:gridSpan w:val="6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Код федерального органа надзора (Таблица 1)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Гр</w:t>
      </w:r>
      <w:r>
        <w:rPr>
          <w:b/>
          <w:bCs/>
        </w:rPr>
        <w:t>уппа 1.</w:t>
      </w: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Коды федерального органа надзора</w:t>
      </w:r>
    </w:p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1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79"/>
        <w:gridCol w:w="5670"/>
        <w:gridCol w:w="1819"/>
      </w:tblGrid>
      <w:tr w:rsidR="00000000">
        <w:tc>
          <w:tcPr>
            <w:tcW w:w="879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№ п/п</w:t>
            </w:r>
          </w:p>
        </w:tc>
        <w:tc>
          <w:tcPr>
            <w:tcW w:w="56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Наименование органа надзора</w:t>
            </w:r>
          </w:p>
        </w:tc>
        <w:tc>
          <w:tcPr>
            <w:tcW w:w="1819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Цифра кода</w:t>
            </w:r>
          </w:p>
        </w:tc>
      </w:tr>
      <w:tr w:rsidR="00000000">
        <w:tc>
          <w:tcPr>
            <w:tcW w:w="879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5670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Ростехнадзор</w:t>
            </w:r>
          </w:p>
        </w:tc>
        <w:tc>
          <w:tcPr>
            <w:tcW w:w="1819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</w:tr>
      <w:tr w:rsidR="00000000">
        <w:tc>
          <w:tcPr>
            <w:tcW w:w="879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5670" w:type="dxa"/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Ространснадзор</w:t>
            </w:r>
          </w:p>
        </w:tc>
        <w:tc>
          <w:tcPr>
            <w:tcW w:w="1819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Группа 2.</w:t>
      </w: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Коды бассейновых округов</w:t>
      </w:r>
    </w:p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2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4"/>
        <w:gridCol w:w="2414"/>
      </w:tblGrid>
      <w:tr w:rsidR="00000000">
        <w:tc>
          <w:tcPr>
            <w:tcW w:w="364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Наименование бассейнового округа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Цифра кода</w:t>
            </w:r>
          </w:p>
        </w:tc>
      </w:tr>
      <w:tr w:rsidR="00000000">
        <w:tc>
          <w:tcPr>
            <w:tcW w:w="3641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Балтийский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1</w:t>
            </w:r>
          </w:p>
        </w:tc>
      </w:tr>
      <w:tr w:rsidR="00000000">
        <w:tc>
          <w:tcPr>
            <w:tcW w:w="3641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Баренцево-Б</w:t>
            </w:r>
            <w:r>
              <w:t>еломорский</w:t>
            </w:r>
          </w:p>
        </w:tc>
        <w:tc>
          <w:tcPr>
            <w:tcW w:w="1476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2</w:t>
            </w:r>
          </w:p>
        </w:tc>
      </w:tr>
      <w:tr w:rsidR="00000000">
        <w:tc>
          <w:tcPr>
            <w:tcW w:w="3641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Двинско-Печорский</w:t>
            </w:r>
          </w:p>
        </w:tc>
        <w:tc>
          <w:tcPr>
            <w:tcW w:w="1476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3</w:t>
            </w:r>
          </w:p>
        </w:tc>
      </w:tr>
      <w:tr w:rsidR="00000000">
        <w:tc>
          <w:tcPr>
            <w:tcW w:w="3641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Днепровский</w:t>
            </w:r>
          </w:p>
        </w:tc>
        <w:tc>
          <w:tcPr>
            <w:tcW w:w="1476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4</w:t>
            </w:r>
          </w:p>
        </w:tc>
      </w:tr>
      <w:tr w:rsidR="00000000">
        <w:tc>
          <w:tcPr>
            <w:tcW w:w="3641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Донской</w:t>
            </w:r>
          </w:p>
        </w:tc>
        <w:tc>
          <w:tcPr>
            <w:tcW w:w="1476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5</w:t>
            </w:r>
          </w:p>
        </w:tc>
      </w:tr>
      <w:tr w:rsidR="00000000">
        <w:tc>
          <w:tcPr>
            <w:tcW w:w="3641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Кубанский</w:t>
            </w:r>
          </w:p>
        </w:tc>
        <w:tc>
          <w:tcPr>
            <w:tcW w:w="1476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6</w:t>
            </w:r>
          </w:p>
        </w:tc>
      </w:tr>
      <w:tr w:rsidR="00000000">
        <w:tc>
          <w:tcPr>
            <w:tcW w:w="3641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Западно-Каспийский</w:t>
            </w:r>
          </w:p>
        </w:tc>
        <w:tc>
          <w:tcPr>
            <w:tcW w:w="1476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7</w:t>
            </w:r>
          </w:p>
        </w:tc>
      </w:tr>
      <w:tr w:rsidR="00000000">
        <w:tc>
          <w:tcPr>
            <w:tcW w:w="3641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Верхневолжский</w:t>
            </w:r>
          </w:p>
        </w:tc>
        <w:tc>
          <w:tcPr>
            <w:tcW w:w="1476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8</w:t>
            </w:r>
          </w:p>
        </w:tc>
      </w:tr>
      <w:tr w:rsidR="00000000">
        <w:tc>
          <w:tcPr>
            <w:tcW w:w="3641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Окский</w:t>
            </w:r>
          </w:p>
        </w:tc>
        <w:tc>
          <w:tcPr>
            <w:tcW w:w="1476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9</w:t>
            </w:r>
          </w:p>
        </w:tc>
      </w:tr>
      <w:tr w:rsidR="00000000">
        <w:tc>
          <w:tcPr>
            <w:tcW w:w="3641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Камский</w:t>
            </w:r>
          </w:p>
        </w:tc>
        <w:tc>
          <w:tcPr>
            <w:tcW w:w="1476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0</w:t>
            </w:r>
          </w:p>
        </w:tc>
      </w:tr>
      <w:tr w:rsidR="00000000">
        <w:tc>
          <w:tcPr>
            <w:tcW w:w="3641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Нижневолжский</w:t>
            </w:r>
          </w:p>
        </w:tc>
        <w:tc>
          <w:tcPr>
            <w:tcW w:w="1476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1</w:t>
            </w:r>
          </w:p>
        </w:tc>
      </w:tr>
      <w:tr w:rsidR="00000000">
        <w:tc>
          <w:tcPr>
            <w:tcW w:w="3641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Уральский</w:t>
            </w:r>
          </w:p>
        </w:tc>
        <w:tc>
          <w:tcPr>
            <w:tcW w:w="1476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2</w:t>
            </w:r>
          </w:p>
        </w:tc>
      </w:tr>
      <w:tr w:rsidR="00000000">
        <w:tc>
          <w:tcPr>
            <w:tcW w:w="3641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Верхнеобский</w:t>
            </w:r>
          </w:p>
        </w:tc>
        <w:tc>
          <w:tcPr>
            <w:tcW w:w="1476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3</w:t>
            </w:r>
          </w:p>
        </w:tc>
      </w:tr>
      <w:tr w:rsidR="00000000">
        <w:tc>
          <w:tcPr>
            <w:tcW w:w="3641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Иртышский</w:t>
            </w:r>
          </w:p>
        </w:tc>
        <w:tc>
          <w:tcPr>
            <w:tcW w:w="1476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4</w:t>
            </w:r>
          </w:p>
        </w:tc>
      </w:tr>
      <w:tr w:rsidR="00000000">
        <w:tc>
          <w:tcPr>
            <w:tcW w:w="3641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Нижнеобский</w:t>
            </w:r>
          </w:p>
        </w:tc>
        <w:tc>
          <w:tcPr>
            <w:tcW w:w="1476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5</w:t>
            </w:r>
          </w:p>
        </w:tc>
      </w:tr>
      <w:tr w:rsidR="00000000">
        <w:tc>
          <w:tcPr>
            <w:tcW w:w="3641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Ангаро-Байкальский</w:t>
            </w:r>
          </w:p>
        </w:tc>
        <w:tc>
          <w:tcPr>
            <w:tcW w:w="1476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6</w:t>
            </w:r>
          </w:p>
        </w:tc>
      </w:tr>
      <w:tr w:rsidR="00000000">
        <w:tc>
          <w:tcPr>
            <w:tcW w:w="3641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Енисейский</w:t>
            </w:r>
          </w:p>
        </w:tc>
        <w:tc>
          <w:tcPr>
            <w:tcW w:w="1476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7</w:t>
            </w:r>
          </w:p>
        </w:tc>
      </w:tr>
      <w:tr w:rsidR="00000000">
        <w:tc>
          <w:tcPr>
            <w:tcW w:w="3641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Ленский</w:t>
            </w:r>
          </w:p>
        </w:tc>
        <w:tc>
          <w:tcPr>
            <w:tcW w:w="1476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8</w:t>
            </w:r>
          </w:p>
        </w:tc>
      </w:tr>
      <w:tr w:rsidR="00000000">
        <w:tc>
          <w:tcPr>
            <w:tcW w:w="3641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Анадыро-Колымский</w:t>
            </w:r>
          </w:p>
        </w:tc>
        <w:tc>
          <w:tcPr>
            <w:tcW w:w="1476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9</w:t>
            </w:r>
          </w:p>
        </w:tc>
      </w:tr>
      <w:tr w:rsidR="00000000">
        <w:tc>
          <w:tcPr>
            <w:tcW w:w="3641" w:type="dxa"/>
            <w:tcBorders>
              <w:right w:val="single" w:sz="4" w:space="0" w:color="auto"/>
            </w:tcBorders>
            <w:vAlign w:val="center"/>
          </w:tcPr>
          <w:p w:rsidR="00000000" w:rsidRDefault="00026FD9">
            <w:pPr>
              <w:rPr>
                <w:rFonts w:eastAsia="Arial Unicode MS"/>
              </w:rPr>
            </w:pPr>
            <w:r>
              <w:t>Амурский</w:t>
            </w:r>
          </w:p>
        </w:tc>
        <w:tc>
          <w:tcPr>
            <w:tcW w:w="1476" w:type="dxa"/>
            <w:tcBorders>
              <w:top w:val="nil"/>
              <w:left w:val="single" w:sz="4" w:space="0" w:color="auto"/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0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Группа 3.</w:t>
      </w: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Коды субъектов Российской Федерации указываются по государственному общероссийскому классификатору (ОКАТО)*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______________________________</w:t>
      </w:r>
    </w:p>
    <w:p w:rsidR="00000000" w:rsidRDefault="00026FD9">
      <w:pPr>
        <w:ind w:firstLine="284"/>
        <w:jc w:val="both"/>
        <w:rPr>
          <w:sz w:val="18"/>
        </w:rPr>
      </w:pPr>
      <w:r>
        <w:rPr>
          <w:sz w:val="18"/>
        </w:rPr>
        <w:t>* Общероссийский классификатор объектов административ</w:t>
      </w:r>
      <w:r>
        <w:rPr>
          <w:sz w:val="18"/>
        </w:rPr>
        <w:t>но-территориального деления ОК 019-95 (ОКАТО) (утв. постановлением Госстандарта РФ от 31 июля 1995 г. № 413)</w:t>
      </w:r>
    </w:p>
    <w:p w:rsidR="00000000" w:rsidRDefault="00026FD9">
      <w:pPr>
        <w:ind w:firstLine="284"/>
        <w:jc w:val="both"/>
        <w:sectPr w:rsidR="00000000">
          <w:pgSz w:w="11906" w:h="16838" w:code="9"/>
          <w:pgMar w:top="1440" w:right="1797" w:bottom="1440" w:left="1797" w:header="720" w:footer="720" w:gutter="0"/>
          <w:cols w:space="720"/>
        </w:sectPr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Группы 4, 5.</w:t>
      </w: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Коды видов и типов гидротехнических сооружений</w:t>
      </w:r>
    </w:p>
    <w:p w:rsidR="00000000" w:rsidRDefault="00026FD9">
      <w:pPr>
        <w:ind w:firstLine="284"/>
        <w:jc w:val="both"/>
      </w:pPr>
    </w:p>
    <w:p w:rsidR="00000000" w:rsidRDefault="00026FD9">
      <w:pPr>
        <w:jc w:val="both"/>
      </w:pPr>
      <w:r>
        <w:t>Таблица 3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94"/>
        <w:gridCol w:w="2127"/>
        <w:gridCol w:w="570"/>
        <w:gridCol w:w="5177"/>
      </w:tblGrid>
      <w:tr w:rsidR="00000000">
        <w:tc>
          <w:tcPr>
            <w:tcW w:w="2621" w:type="dxa"/>
            <w:gridSpan w:val="2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Вид сооружения</w:t>
            </w:r>
          </w:p>
        </w:tc>
        <w:tc>
          <w:tcPr>
            <w:tcW w:w="5747" w:type="dxa"/>
            <w:gridSpan w:val="2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Тип сооружения</w:t>
            </w:r>
          </w:p>
        </w:tc>
      </w:tr>
      <w:tr w:rsidR="00000000">
        <w:trPr>
          <w:cantSplit/>
        </w:trPr>
        <w:tc>
          <w:tcPr>
            <w:tcW w:w="494" w:type="dxa"/>
            <w:vMerge w:val="restart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1</w:t>
            </w:r>
          </w:p>
        </w:tc>
        <w:tc>
          <w:tcPr>
            <w:tcW w:w="2127" w:type="dxa"/>
            <w:vMerge w:val="restart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Водоподпорные и водонапорные ГТС</w:t>
            </w: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1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Плоти</w:t>
            </w:r>
            <w:r>
              <w:t>ны водохранилищ низконапорные (</w:t>
            </w:r>
            <w:r>
              <w:rPr>
                <w:i/>
                <w:iCs/>
              </w:rPr>
              <w:t>Н</w:t>
            </w:r>
            <w:r>
              <w:t xml:space="preserve"> </w:t>
            </w:r>
            <w:r>
              <w:sym w:font="Symbol" w:char="F0A3"/>
            </w:r>
            <w:r>
              <w:t xml:space="preserve"> 10 м)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2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 xml:space="preserve">Плотины водохранилищ средненапорные (10 м &lt; </w:t>
            </w:r>
            <w:r>
              <w:rPr>
                <w:i/>
                <w:iCs/>
              </w:rPr>
              <w:t>Н</w:t>
            </w:r>
            <w:r>
              <w:t xml:space="preserve"> </w:t>
            </w:r>
            <w:r>
              <w:sym w:font="Symbol" w:char="F0A3"/>
            </w:r>
            <w:r>
              <w:t xml:space="preserve"> 40 м)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3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Плотины водохранилищ высоконапорные (</w:t>
            </w:r>
            <w:r>
              <w:rPr>
                <w:i/>
                <w:iCs/>
              </w:rPr>
              <w:t>Н</w:t>
            </w:r>
            <w:r>
              <w:t xml:space="preserve"> &gt; 40 м)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4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амбы водозащитные (</w:t>
            </w:r>
            <w:r>
              <w:rPr>
                <w:i/>
                <w:iCs/>
              </w:rPr>
              <w:t>Н</w:t>
            </w:r>
            <w:r>
              <w:t xml:space="preserve"> </w:t>
            </w:r>
            <w:r>
              <w:sym w:font="Symbol" w:char="F0A3"/>
            </w:r>
            <w:r>
              <w:t xml:space="preserve"> 3 м)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5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амбы водозащитные (</w:t>
            </w:r>
            <w:r>
              <w:rPr>
                <w:i/>
                <w:iCs/>
              </w:rPr>
              <w:t>Н</w:t>
            </w:r>
            <w:r>
              <w:t xml:space="preserve"> &gt; 3 м)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6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Перегораживающие сооружени</w:t>
            </w:r>
            <w:r>
              <w:t>е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7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Шлюзы-регуляторы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8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Вододелители</w:t>
            </w:r>
          </w:p>
        </w:tc>
      </w:tr>
      <w:tr w:rsidR="00000000">
        <w:trPr>
          <w:cantSplit/>
        </w:trPr>
        <w:tc>
          <w:tcPr>
            <w:tcW w:w="494" w:type="dxa"/>
            <w:vMerge w:val="restart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2</w:t>
            </w:r>
          </w:p>
        </w:tc>
        <w:tc>
          <w:tcPr>
            <w:tcW w:w="2127" w:type="dxa"/>
            <w:vMerge w:val="restart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Водосбросные и водопропускные ГТС, (в том числе сопрягающие)</w:t>
            </w: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1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крытые водосбросы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2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Шахтные водосбросы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3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Туннельные водосбросы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4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Траншейные водосбросы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5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Сифонные водосбросы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6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 xml:space="preserve">Водоспуски, </w:t>
            </w:r>
            <w:r>
              <w:t>донные водовыпуски</w:t>
            </w:r>
          </w:p>
        </w:tc>
      </w:tr>
      <w:tr w:rsidR="00000000">
        <w:trPr>
          <w:cantSplit/>
        </w:trPr>
        <w:tc>
          <w:tcPr>
            <w:tcW w:w="494" w:type="dxa"/>
            <w:vMerge w:val="restart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3</w:t>
            </w:r>
          </w:p>
        </w:tc>
        <w:tc>
          <w:tcPr>
            <w:tcW w:w="2127" w:type="dxa"/>
            <w:vMerge w:val="restart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Водозаборные ГТС</w:t>
            </w: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1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Поверхностные водозаборы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2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Глубинные водозаборы</w:t>
            </w:r>
          </w:p>
        </w:tc>
      </w:tr>
      <w:tr w:rsidR="00000000">
        <w:trPr>
          <w:cantSplit/>
        </w:trPr>
        <w:tc>
          <w:tcPr>
            <w:tcW w:w="494" w:type="dxa"/>
            <w:vMerge w:val="restart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4</w:t>
            </w:r>
          </w:p>
        </w:tc>
        <w:tc>
          <w:tcPr>
            <w:tcW w:w="2127" w:type="dxa"/>
            <w:vMerge w:val="restart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Водопроводящие ГТС</w:t>
            </w: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1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Водоводы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2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Акведуки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3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Туннели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4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Лотки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5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аналы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6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Дюкеры</w:t>
            </w:r>
          </w:p>
        </w:tc>
      </w:tr>
      <w:tr w:rsidR="00000000">
        <w:trPr>
          <w:cantSplit/>
        </w:trPr>
        <w:tc>
          <w:tcPr>
            <w:tcW w:w="494" w:type="dxa"/>
            <w:vMerge w:val="restart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5</w:t>
            </w:r>
          </w:p>
        </w:tc>
        <w:tc>
          <w:tcPr>
            <w:tcW w:w="2127" w:type="dxa"/>
            <w:vMerge w:val="restart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Регуляционные и выправительные ГТС</w:t>
            </w: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1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 xml:space="preserve">Берегоукрепительные </w:t>
            </w:r>
            <w:r>
              <w:t>и дноукрепительные сооружения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2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Струенаправляющие и отклоняющие дамбы</w:t>
            </w:r>
          </w:p>
        </w:tc>
      </w:tr>
      <w:tr w:rsidR="00000000">
        <w:trPr>
          <w:cantSplit/>
        </w:trPr>
        <w:tc>
          <w:tcPr>
            <w:tcW w:w="494" w:type="dxa"/>
            <w:vMerge w:val="restart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6</w:t>
            </w:r>
          </w:p>
        </w:tc>
        <w:tc>
          <w:tcPr>
            <w:tcW w:w="2127" w:type="dxa"/>
            <w:vMerge w:val="restart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ГТС специального назначения</w:t>
            </w: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1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Сооружения, ограждающие хранилища жидких отходов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2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Котлованные сооружения для хранения жидких отходов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3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Здания ГЭС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4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Насосные станции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5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Судопропускные сооружения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6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Лесосплавные сооружения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7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Рыбопропускные сооружения</w:t>
            </w:r>
          </w:p>
        </w:tc>
      </w:tr>
      <w:tr w:rsidR="00000000">
        <w:trPr>
          <w:cantSplit/>
        </w:trPr>
        <w:tc>
          <w:tcPr>
            <w:tcW w:w="494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2127" w:type="dxa"/>
            <w:vMerge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</w:p>
        </w:tc>
        <w:tc>
          <w:tcPr>
            <w:tcW w:w="57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</w:rPr>
            </w:pPr>
            <w:r>
              <w:t>08</w:t>
            </w:r>
          </w:p>
        </w:tc>
        <w:tc>
          <w:tcPr>
            <w:tcW w:w="5177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</w:rPr>
            </w:pPr>
            <w:r>
              <w:t>Отстойники</w:t>
            </w:r>
          </w:p>
        </w:tc>
      </w:tr>
    </w:tbl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Группа 6.</w:t>
      </w: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Порядковый номер ГТС (комплекса ГТС)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  <w:r>
        <w:t>Порядковый номер ГТС (комплексу ГТС) присваивается при внесении сведений о ГТС в Регистр и обеспе</w:t>
      </w:r>
      <w:r>
        <w:t>чивает уникальность кода ГТС в Регистре.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right"/>
        <w:rPr>
          <w:i/>
          <w:iCs/>
        </w:rPr>
      </w:pPr>
      <w:r>
        <w:rPr>
          <w:i/>
          <w:iCs/>
        </w:rPr>
        <w:t>ПРИЛОЖЕНИЕ 6</w:t>
      </w:r>
    </w:p>
    <w:p w:rsidR="00000000" w:rsidRDefault="00026FD9">
      <w:pPr>
        <w:ind w:firstLine="284"/>
        <w:jc w:val="both"/>
      </w:pPr>
    </w:p>
    <w:p w:rsidR="00000000" w:rsidRDefault="00026FD9">
      <w:pPr>
        <w:ind w:firstLine="284"/>
        <w:jc w:val="center"/>
        <w:rPr>
          <w:b/>
          <w:bCs/>
        </w:rPr>
      </w:pPr>
      <w:r>
        <w:rPr>
          <w:b/>
          <w:bCs/>
        </w:rPr>
        <w:t>АДРЕСА ТЕРРИТОРИАЛЬНЫХ ОРГАНОВ ГОСУДАРСТВЕННОГО КОНТРОЛЯ И НАДЗОРА</w:t>
      </w:r>
    </w:p>
    <w:p w:rsidR="00000000" w:rsidRDefault="00026FD9">
      <w:pPr>
        <w:ind w:firstLine="284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60"/>
        <w:gridCol w:w="3014"/>
        <w:gridCol w:w="1429"/>
        <w:gridCol w:w="994"/>
        <w:gridCol w:w="872"/>
        <w:gridCol w:w="1599"/>
      </w:tblGrid>
      <w:tr w:rsidR="00000000">
        <w:tc>
          <w:tcPr>
            <w:tcW w:w="460" w:type="dxa"/>
            <w:tcBorders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№</w:t>
            </w:r>
          </w:p>
        </w:tc>
        <w:tc>
          <w:tcPr>
            <w:tcW w:w="3014" w:type="dxa"/>
            <w:tcBorders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Название Управления</w:t>
            </w:r>
          </w:p>
        </w:tc>
        <w:tc>
          <w:tcPr>
            <w:tcW w:w="1429" w:type="dxa"/>
            <w:tcBorders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Юридический адрес</w:t>
            </w:r>
          </w:p>
        </w:tc>
        <w:tc>
          <w:tcPr>
            <w:tcW w:w="994" w:type="dxa"/>
            <w:tcBorders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Телефон</w:t>
            </w:r>
          </w:p>
        </w:tc>
        <w:tc>
          <w:tcPr>
            <w:tcW w:w="872" w:type="dxa"/>
            <w:tcBorders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Факс</w:t>
            </w:r>
          </w:p>
        </w:tc>
        <w:tc>
          <w:tcPr>
            <w:tcW w:w="1599" w:type="dxa"/>
            <w:tcBorders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E-mail/ Официальный сайт</w:t>
            </w:r>
          </w:p>
        </w:tc>
      </w:tr>
      <w:tr w:rsidR="00000000">
        <w:tc>
          <w:tcPr>
            <w:tcW w:w="460" w:type="dxa"/>
            <w:tcBorders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2</w:t>
            </w:r>
          </w:p>
        </w:tc>
        <w:tc>
          <w:tcPr>
            <w:tcW w:w="7908" w:type="dxa"/>
            <w:gridSpan w:val="5"/>
            <w:tcBorders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Федеральная служба по надзору в сфере транспорта (</w:t>
            </w:r>
            <w:r>
              <w:rPr>
                <w:sz w:val="18"/>
              </w:rPr>
              <w:t>Госморречнадзор)</w:t>
            </w:r>
          </w:p>
        </w:tc>
      </w:tr>
      <w:tr w:rsidR="00000000">
        <w:tc>
          <w:tcPr>
            <w:tcW w:w="460" w:type="dxa"/>
            <w:tcBorders>
              <w:top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</w:p>
        </w:tc>
        <w:tc>
          <w:tcPr>
            <w:tcW w:w="7908" w:type="dxa"/>
            <w:gridSpan w:val="5"/>
            <w:tcBorders>
              <w:top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Центральный федеральный округ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2.1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Центральное управление государственного речного надзора Федеральной службы по надзору в сфере транспорта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125195, Москва, Ленинградское шоссе, д. 57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95) 626-12-70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95) 626-12-70 (495) 626-95-23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mbu@bk</w:t>
            </w:r>
            <w:r>
              <w:rPr>
                <w:sz w:val="18"/>
              </w:rPr>
              <w:t>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</w:p>
        </w:tc>
        <w:tc>
          <w:tcPr>
            <w:tcW w:w="7908" w:type="dxa"/>
            <w:gridSpan w:val="5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Дальневосточный федеральный округ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2.2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Амурское управление государственного морского и речного надзора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80021, г. Хабаровск, ул. Герасимова, д. 31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(4212)</w:t>
            </w:r>
          </w:p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76-48-01 76-47-98 76-47-99 76-48-00 76-47-97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(4212)</w:t>
            </w:r>
          </w:p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76-48-01 76-47-98 76-47-99 76-48-00 76-47-97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Grsi-amur@mail.kht.ru Overin_abuan@vvt.kht.ru Amur_buen@vvt.kht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2.3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Северо-Восточное управление государственного морского и речного надзора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77000, Республика Саха, г. Якутск, пр. Ленина д. 4/2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112) 21-85-68 21-73-27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112) 21-85-68 21-73-27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grsipol</w:t>
            </w:r>
            <w:r>
              <w:rPr>
                <w:sz w:val="18"/>
              </w:rPr>
              <w:t>b@yandex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2.4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Дальневосточное управление государственного морского надзора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90990, г. Владивосток, ул. Нижнепортовая, д. 3 здание «Нор Фес»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(4232)</w:t>
            </w:r>
          </w:p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49-66-83 49-60-55 49-69-35 49-50-03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sz w:val="18"/>
              </w:rPr>
            </w:pPr>
            <w:r>
              <w:rPr>
                <w:sz w:val="18"/>
              </w:rPr>
              <w:t>(4232)</w:t>
            </w:r>
          </w:p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49-66-83 49-60-55 49-69-35 49-50-03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kharitonov-nm@dveosmornadzo</w:t>
            </w:r>
            <w:r>
              <w:rPr>
                <w:sz w:val="18"/>
              </w:rPr>
              <w:t>r.ru priemnay@dvgosmomfdzor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</w:p>
        </w:tc>
        <w:tc>
          <w:tcPr>
            <w:tcW w:w="7908" w:type="dxa"/>
            <w:gridSpan w:val="5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Северо-Западный федеральный округ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2.5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Северо-Западное управление государственного морского и речного надзора Федеральной службы по надзору в сфере транспорта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Петербург, ул. Большая Морская, д. 37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8(4722) 35-37-54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12) 438</w:t>
            </w:r>
            <w:r>
              <w:rPr>
                <w:sz w:val="18"/>
              </w:rPr>
              <w:t>-18-94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bugn78@volgo-balt.spb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2.6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Северное управление государственного морского и речного надзора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163000, г. Архангельск, ул. Розы Люксембург, д. 5 к. 433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182) 65-67-24, 63-32-39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182) 65-67-24, 63-32-39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bugn@atnet.ru bugn29@atnet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</w:p>
        </w:tc>
        <w:tc>
          <w:tcPr>
            <w:tcW w:w="7908" w:type="dxa"/>
            <w:gridSpan w:val="5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Сибирский феде</w:t>
            </w:r>
            <w:r>
              <w:rPr>
                <w:sz w:val="18"/>
              </w:rPr>
              <w:t>ральный округ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2.7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Обское управление государственного речного надзора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30007, г. Новосибирск, Пристанский переулок, д. 5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832) 23-37-77 90-77-10 23-14-63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832) 23-37-77 90-77-10 23-14-63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bugn54@onlme.nsk.s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2.8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Енисейское управление государственного мор</w:t>
            </w:r>
            <w:r>
              <w:rPr>
                <w:sz w:val="18"/>
              </w:rPr>
              <w:t>ского и речного надзора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60049, г. Красноярск, ул. Бограда, д. 15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912) 59-14-45 ф. 59-14-48 59-14-46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912) 59-14-45 ф. 59-14-48 59-14-46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bugn24@krsn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2.9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Восточно-Сибирское управление государственного речного надзора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64025, г. Иркутск, ул. Гоголя, д</w:t>
            </w:r>
            <w:r>
              <w:rPr>
                <w:sz w:val="18"/>
              </w:rPr>
              <w:t>. 53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952) 33-28-93 28-73-38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952) 33-28-93 28-73-38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grsivsb@irmail.ru bugn38@irmail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2.10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Обь-Иртышское управление государственного морского и речного надзора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44121, г. Омск, ул. 9-я Ленинская, д. 55 «В»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812) 24-01-68 ф. 24-03-58 23-85-54 24-14-21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812) 24-01-68 ф. 24-03-58 23-85-54 24-14-21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oibu@omsktele.com bugn55@omsktele.com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</w:p>
        </w:tc>
        <w:tc>
          <w:tcPr>
            <w:tcW w:w="7908" w:type="dxa"/>
            <w:gridSpan w:val="5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ральский федеральный округ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</w:p>
        </w:tc>
        <w:tc>
          <w:tcPr>
            <w:tcW w:w="7908" w:type="dxa"/>
            <w:gridSpan w:val="5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Южный федеральный округ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2.11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Азово-Донское управление государственного морского и речного надзора Федеральной службы по надзору в с</w:t>
            </w:r>
            <w:r>
              <w:rPr>
                <w:sz w:val="18"/>
              </w:rPr>
              <w:t>фере транспорта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44019, г. Ростов-на-Дону, ул. Советская, д. 44, офис 519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632) 23-98-35, 51-49-33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632) 23-98-35, 51-49-33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Mtrf2@rambler.ru Grsi_dkb@donpac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</w:p>
        </w:tc>
        <w:tc>
          <w:tcPr>
            <w:tcW w:w="7908" w:type="dxa"/>
            <w:gridSpan w:val="5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Приволжский федеральный округ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2.12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 xml:space="preserve">Волжское управление государственного морского и речного </w:t>
            </w:r>
            <w:r>
              <w:rPr>
                <w:sz w:val="18"/>
              </w:rPr>
              <w:t>надзора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03001, г. Нижний Новгород, ул. Рождественская, д. 21 Е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312) 31-39-76 33-29-61(ф.)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312) 31-36-27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vbugn@rol.ru bugn52@rol.ru</w:t>
            </w:r>
          </w:p>
        </w:tc>
      </w:tr>
      <w:tr w:rsidR="00000000">
        <w:tc>
          <w:tcPr>
            <w:tcW w:w="460" w:type="dxa"/>
            <w:tcBorders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2.13</w:t>
            </w:r>
          </w:p>
        </w:tc>
        <w:tc>
          <w:tcPr>
            <w:tcW w:w="3014" w:type="dxa"/>
            <w:tcBorders>
              <w:bottom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Камское управление государственного речного надзора</w:t>
            </w:r>
          </w:p>
        </w:tc>
        <w:tc>
          <w:tcPr>
            <w:tcW w:w="1429" w:type="dxa"/>
            <w:tcBorders>
              <w:bottom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14000, г. Пермь, Комсомольский проспект, 16 А</w:t>
            </w:r>
          </w:p>
        </w:tc>
        <w:tc>
          <w:tcPr>
            <w:tcW w:w="994" w:type="dxa"/>
            <w:tcBorders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422)  19-93-4</w:t>
            </w:r>
            <w:r>
              <w:rPr>
                <w:sz w:val="18"/>
              </w:rPr>
              <w:t>7 ф. 19-92-01 ф.12-25-88</w:t>
            </w:r>
          </w:p>
        </w:tc>
        <w:tc>
          <w:tcPr>
            <w:tcW w:w="872" w:type="dxa"/>
            <w:tcBorders>
              <w:bottom w:val="single" w:sz="4" w:space="0" w:color="auto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422)  19-93-47 ф. 19-92-01 ф. 12-25-88</w:t>
            </w:r>
          </w:p>
        </w:tc>
        <w:tc>
          <w:tcPr>
            <w:tcW w:w="1599" w:type="dxa"/>
            <w:tcBorders>
              <w:bottom w:val="single" w:sz="4" w:space="0" w:color="auto"/>
            </w:tcBorders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kamagrsi@mail.perm.ru grsi@online.nsk.su Kamabugn@mail.ru</w:t>
            </w:r>
          </w:p>
        </w:tc>
      </w:tr>
      <w:tr w:rsidR="00000000">
        <w:tc>
          <w:tcPr>
            <w:tcW w:w="460" w:type="dxa"/>
            <w:tcBorders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</w:t>
            </w:r>
          </w:p>
        </w:tc>
        <w:tc>
          <w:tcPr>
            <w:tcW w:w="7908" w:type="dxa"/>
            <w:gridSpan w:val="5"/>
            <w:tcBorders>
              <w:bottom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ФЕДЕРАЛЬНАЯ СЛУЖБА ПО ЭКОЛОГИЧЕСКОМУ, ТЕХНОЛОГИЧЕСКОМУ И АТОМНОМУ НАДЗОРУ</w:t>
            </w:r>
          </w:p>
        </w:tc>
      </w:tr>
      <w:tr w:rsidR="00000000">
        <w:tc>
          <w:tcPr>
            <w:tcW w:w="460" w:type="dxa"/>
            <w:tcBorders>
              <w:top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</w:p>
        </w:tc>
        <w:tc>
          <w:tcPr>
            <w:tcW w:w="7908" w:type="dxa"/>
            <w:gridSpan w:val="5"/>
            <w:tcBorders>
              <w:top w:val="nil"/>
            </w:tcBorders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Центральный федеральный орган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1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Московское межреги</w:t>
            </w:r>
            <w:r>
              <w:rPr>
                <w:sz w:val="18"/>
              </w:rPr>
              <w:t>ональное территориальное управление технологического и экологического надзора Федеральной службы по экологическому, технологическому и атомному надзору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123056, г. Москва, ул. Красина, д. 27, строение 1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95) 254-10-55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95) 254-10-55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mоstehnadzor@mail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2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Межрегиональное территориальное управление технологического и экологического надзора Федеральной службы по экологическому, технологическому и атомному надзору по Центральному федеральному округу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103031, г. Москва, ул. Рождественка, д. 5/7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95) 624-30-</w:t>
            </w:r>
            <w:r>
              <w:rPr>
                <w:sz w:val="18"/>
              </w:rPr>
              <w:t>63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95) 628-27-35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www.centronadzor.ru cpogth@dol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3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Брян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241007, г. Брянск, ул. 7-я Линия, д. 1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832) 64</w:t>
            </w:r>
            <w:r>
              <w:rPr>
                <w:sz w:val="18"/>
              </w:rPr>
              <w:t>-32-91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832) 64-32-91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energi@online.debrynsk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4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Белгород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08001, г. Белгород, ул. Октябрьская, д. 58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72</w:t>
            </w:r>
            <w:r>
              <w:rPr>
                <w:sz w:val="18"/>
              </w:rPr>
              <w:t>2) 32-63-64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722) 32-60-65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gttn@belgtts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5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Воронеж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94038, г. Воронеж, ул. Конструкторов, д. 82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732) 63</w:t>
            </w:r>
            <w:r>
              <w:rPr>
                <w:sz w:val="18"/>
              </w:rPr>
              <w:t>-26-12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732) 63-26-12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mail@ggtnrf.vrn.ru, tech@ggtnrf.vrn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6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Владимир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00009, г. Владимир, ул. 1-я Пионер</w:t>
            </w:r>
            <w:r>
              <w:rPr>
                <w:sz w:val="18"/>
              </w:rPr>
              <w:t>ская, д. 92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922) 23-65-15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922) 23-16-23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uvgen@uvgen.elcom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7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Иванов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 xml:space="preserve">153002, г. Иваново, ул. Калинина, </w:t>
            </w:r>
            <w:r>
              <w:rPr>
                <w:sz w:val="18"/>
              </w:rPr>
              <w:t>д. 9/21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932) 37-62-48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932) 41-60-99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www.gosnadzor37.ru igen@com.ivanovo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8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Калуж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248630, г. Калуга, ул</w:t>
            </w:r>
            <w:r>
              <w:rPr>
                <w:sz w:val="18"/>
              </w:rPr>
              <w:t>. Николо-Козинская, д. 63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842) 53-31-50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842) 53-31-50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www.kalueatechnadzor.ru tehnadzor@kaluga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9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Костромской обла</w:t>
            </w:r>
            <w:r>
              <w:rPr>
                <w:sz w:val="18"/>
              </w:rPr>
              <w:t>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 xml:space="preserve">156961, г. Кострома, ул. Красноармейская, д. 8 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942) 39-65-44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942) 35-04-33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gunadzor@kmtn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10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Кур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05040, г. Курск, 4-й Трудовой переулок, д. 7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712) 58-02-71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712) 50-00-69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kugen@kursknet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11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Липец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980</w:t>
            </w:r>
            <w:r>
              <w:rPr>
                <w:sz w:val="18"/>
              </w:rPr>
              <w:t>05, г. Липецк, ул. Невского, д. 3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742) 43-31-09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742) 43-31-09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enadzor@liptugen.elektra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12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Орлов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0201</w:t>
            </w:r>
            <w:r>
              <w:rPr>
                <w:sz w:val="18"/>
              </w:rPr>
              <w:t>0, г. Орел, ул. Авиационная, д. 1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862) 54-24-51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862) 54-24-51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oreleconadzor@rekom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13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Рязан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90037, г.</w:t>
            </w:r>
            <w:r>
              <w:rPr>
                <w:sz w:val="18"/>
              </w:rPr>
              <w:t xml:space="preserve"> Рязань, ул. Зубковой, д. 17, корп. 2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912) 32-07-12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912) 32-07-12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ryazan@uten03.issr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14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Смолен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214014</w:t>
            </w:r>
            <w:r>
              <w:rPr>
                <w:sz w:val="18"/>
              </w:rPr>
              <w:t>, г. Смоленск, ул. Чаплина, д. 12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812) 52-84-90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812) 52-84-90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energonadzor@sci.smolensk.ru, rgti@keytown.com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15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Тамб</w:t>
            </w:r>
            <w:r>
              <w:rPr>
                <w:sz w:val="18"/>
              </w:rPr>
              <w:t>ов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92684, г. Тамбов, ул. Советская, д. 191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752) 55-17-42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752) 55-17-42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www.ekolog.tamb.ru eko@tmb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16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</w:t>
            </w:r>
            <w:r>
              <w:rPr>
                <w:sz w:val="18"/>
              </w:rPr>
              <w:t xml:space="preserve"> Твер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170003, г. Тверь, Санкт- Петербургское шоссе, д. 2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822) 31-25-59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822) 31-22-88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touzpo@online.tver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17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</w:t>
            </w:r>
            <w:r>
              <w:rPr>
                <w:sz w:val="18"/>
              </w:rPr>
              <w:t>ру по Ярослав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150054, г. Ярославль, просп. Ленина, д. 61-а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852) 21-77-94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852) 21-77-94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www.nadzor.varoslavl.ru gnadzor@yaroslavl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</w:p>
        </w:tc>
        <w:tc>
          <w:tcPr>
            <w:tcW w:w="7908" w:type="dxa"/>
            <w:gridSpan w:val="5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Северо-Западный федеральный округ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18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</w:t>
            </w:r>
            <w:r>
              <w:rPr>
                <w:sz w:val="18"/>
              </w:rPr>
              <w:t>й службы по экологическому, технологическому и атомному надзору по Республике Карелия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185035, Республика Карелия, г. Петрозаводск, ул. Кирова, д. 5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142) 46-20-06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142) 78-01-49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enadz_uprav@onego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19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Печорское межрегиональное управление по технологи</w:t>
            </w:r>
            <w:r>
              <w:rPr>
                <w:sz w:val="18"/>
              </w:rPr>
              <w:t>ческому и экологическому надзору Федеральной службы по экологическому, технологическому и атомному надзору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169906, Республика Коми, Воркута, ул. Мира, д. 3-5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2151) 7-33-54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2151) 7-33-54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www.nadzor.vorkuta.ru finansy@vorkuta.com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20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</w:t>
            </w:r>
            <w:r>
              <w:rPr>
                <w:sz w:val="18"/>
              </w:rPr>
              <w:t>ологическому и экологическому надзору Федеральной службы по экологическому, технологическому и атомному надзору по Архангель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163000, г. Архангельск, Троицкий проспект, д. 94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182) 65-36-00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182) 65-36-00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www.arhnadzor.ru kontrol@arhnadzor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21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Вологод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160000, г. Вологда, ул. Ударников, д. 17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172) 72-97-20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172) 72-35-92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www.rostehnadzor.vologda</w:t>
            </w:r>
            <w:r>
              <w:rPr>
                <w:sz w:val="18"/>
              </w:rPr>
              <w:t>.ru ggtn@vologda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22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Мурман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183032, г. Мурманск, Кольский проспект, д. 1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152) 25-46-91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152) 27-46-91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R</w:t>
            </w:r>
            <w:r>
              <w:rPr>
                <w:sz w:val="18"/>
              </w:rPr>
              <w:t>tnmo@com.mels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23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Новгород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173003, г. Великий Новгород, ул. Германа, д. 25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162) 73-85-35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162) 73-85-35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novgen@novgorod.net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24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Псков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180016, г. Псков, ул. Народная, д. 21-а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112) 72-43-35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112) 57-77-95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www.ro</w:t>
            </w:r>
            <w:r>
              <w:rPr>
                <w:sz w:val="18"/>
              </w:rPr>
              <w:t>stehnadzor-pskov.environ.ru gosnad@pskoven.elektra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25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Калининград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 xml:space="preserve">236010, г. Калининград, просп. Победы, </w:t>
            </w:r>
            <w:r>
              <w:rPr>
                <w:sz w:val="18"/>
              </w:rPr>
              <w:t>д. 61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012) 57-96-00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012) 57-96-01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energonadzor@baltnet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</w:p>
        </w:tc>
        <w:tc>
          <w:tcPr>
            <w:tcW w:w="7908" w:type="dxa"/>
            <w:gridSpan w:val="5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ральский федеральный округ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26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Межрегиональное территориальное управление технологического и экологического надзора Федеральной службы по экологическому, технологическому и атомному надзору</w:t>
            </w:r>
            <w:r>
              <w:rPr>
                <w:sz w:val="18"/>
              </w:rPr>
              <w:t xml:space="preserve"> по Уральскому федеральному округу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20144, г. Екатеринбург, ул. Большая, д. 97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343) 251-46-58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343) 251-46-58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info@rtn-ural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27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</w:t>
            </w:r>
            <w:r>
              <w:rPr>
                <w:sz w:val="18"/>
              </w:rPr>
              <w:t>у надзору по Курган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40000, г. Курган, просп. Машиностроителей, д. 20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522) 53-47-63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522) 57-57-67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www.rtn.kgn45.ru ggtn@zaural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28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</w:t>
            </w:r>
            <w:r>
              <w:rPr>
                <w:sz w:val="18"/>
              </w:rPr>
              <w:t>ескому и атомному надзору по Тюмен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25000, г. Тюмень, ул. Ленина, д. 67, а/я 10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452) 45-32-00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452) 45-32-07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www.rtn72.ru uten72@rambler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29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</w:t>
            </w:r>
            <w:r>
              <w:rPr>
                <w:sz w:val="18"/>
              </w:rPr>
              <w:t>ехнологическому и атомному надзору по Челябин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454080, г. Челябинск, просп. Ленина, д. 83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51) 265-74-24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51) 265-74-35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www.rtn-chel.uu.ru okrug@cheI.surnet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30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</w:t>
            </w:r>
            <w:r>
              <w:rPr>
                <w:sz w:val="18"/>
              </w:rPr>
              <w:t xml:space="preserve"> экологическому, технологическому и атомному надзору по Ханты-Мансийскому автономному округу - Югра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28400, Тюменская область, Ханты-Мансийский автономный округ, г. Сургут, ул. Губкина, д. 13-а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462) 42-77-44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uten58@mail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31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</w:t>
            </w:r>
            <w:r>
              <w:rPr>
                <w:sz w:val="18"/>
              </w:rPr>
              <w:t>ческому и экологическому надзору Федеральной службы по экологическому, технологическому и атомному надзору по Ямало-Ненецкому автономному округу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29810, г. Ноябрьск, ул. Изыскателей, д. 288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4964) 5-82-00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</w:p>
        </w:tc>
        <w:tc>
          <w:tcPr>
            <w:tcW w:w="7908" w:type="dxa"/>
            <w:gridSpan w:val="5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Сибирский федеральный округ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32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Межрегиона</w:t>
            </w:r>
            <w:r>
              <w:rPr>
                <w:sz w:val="18"/>
              </w:rPr>
              <w:t>льное территориальное управление технологического и экологического надзора Федеральной службы по экологическому, технологическому и атомному надзору по Сибирскому федеральному округу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30008, г. Новосибирск-8, ул. Толстого, д. 5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83) 222-26-30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83) 218-30</w:t>
            </w:r>
            <w:r>
              <w:rPr>
                <w:sz w:val="18"/>
              </w:rPr>
              <w:t>-99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www.sibtechnadzor.ru ggtnnsk@online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33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Алтайское межрегиональное управление по технологическому и экологическому надзору Федеральной службы по экологическому, технологическому и атомному надзору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56037, г. Барнаул, просп. Калинина, д. 65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852) 3</w:t>
            </w:r>
            <w:r>
              <w:rPr>
                <w:sz w:val="18"/>
              </w:rPr>
              <w:t>6-16-32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34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Республике Бурятия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70034, Республика Бурятия, г. Улан-Удэ, просп. 50 лет Октября, д. 28-а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012) 29-45-5</w:t>
            </w:r>
            <w:r>
              <w:rPr>
                <w:sz w:val="18"/>
              </w:rPr>
              <w:t>0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012) 46-06-43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org@uten.burnet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35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Республике Хакассия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 xml:space="preserve">655011, Республика Хакассия, г. Абакан, ул. Пирятинская, д. </w:t>
            </w:r>
            <w:r>
              <w:rPr>
                <w:sz w:val="18"/>
              </w:rPr>
              <w:t>5-а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902) 27-33-39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902) 27-21-00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gen@khakasnet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36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Енисейское межрегиональное управление по технологическому и экологическому надзору Федеральной службы по экологическому, технологическому и атомному надзору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60049, г. Красноярск, просп. Мира, д. 3</w:t>
            </w:r>
            <w:r>
              <w:rPr>
                <w:sz w:val="18"/>
              </w:rPr>
              <w:t>6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912) 27-53-38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912) 59-10-05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www.ertn.ru</w:t>
            </w:r>
          </w:p>
          <w:p w:rsidR="00000000" w:rsidRDefault="00026FD9">
            <w:pPr>
              <w:jc w:val="both"/>
              <w:rPr>
                <w:rFonts w:eastAsia="Arial Unicode MS"/>
                <w:sz w:val="18"/>
                <w:lang w:val="en-US"/>
              </w:rPr>
            </w:pPr>
            <w:r>
              <w:rPr>
                <w:sz w:val="18"/>
                <w:lang w:val="en-US"/>
              </w:rPr>
              <w:t>emurten@mtcnet. 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37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Иркутское межрегиональное управление по технологическому и экологическому надзору Федеральной службы по экологическому, технологическому и атомному надзору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64003, г. Иркутск, ул. Дзерж</w:t>
            </w:r>
            <w:r>
              <w:rPr>
                <w:sz w:val="18"/>
              </w:rPr>
              <w:t>инского, д. 1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952) 21-86-55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38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Кемеров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50000, г. Кемерово, просп. Советский, д. 63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842) 58-74-06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</w:t>
            </w:r>
            <w:r>
              <w:rPr>
                <w:sz w:val="18"/>
              </w:rPr>
              <w:t>842) 58-71-38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kuznentr@kuzbass.net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39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Ом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44043, г. Омск, ул. Красный Путь, д. 89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812) 24-28-14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priem@en</w:t>
            </w:r>
            <w:r>
              <w:rPr>
                <w:sz w:val="18"/>
              </w:rPr>
              <w:t>adz.omsknet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40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Том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34041, г. Томск, ул. Усова, д. 28-а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822) 55-76-43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822) 55-94-08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togen@mail.tomskn</w:t>
            </w:r>
            <w:r>
              <w:rPr>
                <w:sz w:val="18"/>
              </w:rPr>
              <w:t>et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41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Читинское межрегиональное управление по технологическому и экологическому надзору Федеральной службы по экологическому, технологическому и атомному надзору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72038, г. Чита, ул. Тимирязева, д. 27-а, а/я 140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022) 35-29-17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gosnadzor@chitaonlin</w:t>
            </w:r>
            <w:r>
              <w:rPr>
                <w:sz w:val="18"/>
              </w:rPr>
              <w:t>e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42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Таймырскому (Долгано-Ненецкому) автономному округу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63305, г. Норильск, ул. Завенягина, д. 7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919) 46-38-84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</w:p>
        </w:tc>
        <w:tc>
          <w:tcPr>
            <w:tcW w:w="7908" w:type="dxa"/>
            <w:gridSpan w:val="5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Приволжский федеральный округ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43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Межрегиональное территориальное управление технологического и экологического надзора Федеральной службы по экологическому, технологическому и атомному надзору по Приволжскому федеральному округу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03950, г. Нижний Новг</w:t>
            </w:r>
            <w:r>
              <w:rPr>
                <w:sz w:val="18"/>
              </w:rPr>
              <w:t>ород, Гребешковский откос, д. 7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12) 434-20-73 (312) 434-20-81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12) 434-20-73 (312) 434-20-81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dir@gen.nnov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44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Респу</w:t>
            </w:r>
            <w:r>
              <w:rPr>
                <w:sz w:val="18"/>
              </w:rPr>
              <w:t>блике Башкортостан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450064, г. Уфа, ул. Мира, д. 14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472) 79-98-95 (3472) 79-97-49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472) 79-98-95 (3472) 79-97-49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pto@bashnadzor.ru, www.bashnadzor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45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</w:t>
            </w:r>
            <w:r>
              <w:rPr>
                <w:sz w:val="18"/>
              </w:rPr>
              <w:t>ологическому и атомному надзору по Республике Марий Эл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424003, г. Йошкар-Ола, ул. Суворова, д. 26-а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  <w:lang w:val="en-US"/>
              </w:rPr>
            </w:pPr>
            <w:r>
              <w:rPr>
                <w:sz w:val="18"/>
                <w:lang w:val="en-US"/>
              </w:rPr>
              <w:t>(8362) 72-12-65 (8362) 68-13-18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  <w:lang w:val="en-US"/>
              </w:rPr>
            </w:pPr>
            <w:r>
              <w:rPr>
                <w:sz w:val="18"/>
                <w:lang w:val="en-US"/>
              </w:rPr>
              <w:t>(8362) 72-12-65 (8362) 68-13-18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  <w:lang w:val="en-US"/>
              </w:rPr>
            </w:pPr>
            <w:r>
              <w:rPr>
                <w:sz w:val="18"/>
                <w:lang w:val="en-US"/>
              </w:rPr>
              <w:t>http://rtn.gov12.ru nadzor@mari-el. 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46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</w:t>
            </w:r>
            <w:r>
              <w:rPr>
                <w:sz w:val="18"/>
              </w:rPr>
              <w:t xml:space="preserve"> надзору Федеральной службы по экологическому, технологическому и атомному надзору по Удмуртской Республике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426050, г. Ижевск, ул. Дзержинского, д. 55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412) 44-22-62 (3412) 44-22-64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412) 44-22-62 (3412) 44-22-64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ugen@udmnet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47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</w:t>
            </w:r>
            <w:r>
              <w:rPr>
                <w:sz w:val="18"/>
              </w:rPr>
              <w:t xml:space="preserve">огическому и экологическому надзору Федеральной службы по экологическому, технологическому и атомному надзору по Чувашской Республике 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 xml:space="preserve">428034, Чувашская Республика, г. Чебоксары, ул. Чапаева, д. 7-а 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352) 66-20-02 (8352) 66-21-40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352) 66-20-02 (8352) 6</w:t>
            </w:r>
            <w:r>
              <w:rPr>
                <w:sz w:val="18"/>
              </w:rPr>
              <w:t>6-21-40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www.nadzor.cap.ru nadzor@cap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48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Киров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10027, г. Киров, ул. Володарского, д. 223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 xml:space="preserve">(8332) 67-94-18 </w:t>
            </w:r>
            <w:r>
              <w:rPr>
                <w:sz w:val="18"/>
              </w:rPr>
              <w:t>(8332) 35-17- 42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332) 67-94-18 (8332) 35-17- 42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http://uten.insysnet.ru kgen@insysnet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49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Пензен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440026,</w:t>
            </w:r>
            <w:r>
              <w:rPr>
                <w:sz w:val="18"/>
              </w:rPr>
              <w:t xml:space="preserve"> г. Пенза, ул. Лермонтова, д. 3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412) 56-27-30 (8412) 56-41-36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412) 56-27-30 (8412) 56-41-36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postmaster@energo.penza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50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Пермское межрегиональное управление по технологическому и экологическому надзору Федеральной службы по экологическому, технолог</w:t>
            </w:r>
            <w:r>
              <w:rPr>
                <w:sz w:val="18"/>
              </w:rPr>
              <w:t>ическому и атомному надзору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14990, г. Пермь, Комсомольский просп., д. 34-б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42) 233-55-95 (342) 233-57-51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42) 233-55-95 (342) 233-57-51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zuo@pstu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51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</w:t>
            </w:r>
            <w:r>
              <w:rPr>
                <w:sz w:val="18"/>
              </w:rPr>
              <w:t>ологическому и атомному надзору по Саратов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410012, г. Саратов, ул. Московская, д. 94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452) 26-26-61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452)  26-26-61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www.nadzor-saratov.ru nadzor@mail.saratov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52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 xml:space="preserve">Управление по технологическому и экологическому надзору Федеральной службы </w:t>
            </w:r>
            <w:r>
              <w:rPr>
                <w:sz w:val="18"/>
              </w:rPr>
              <w:t>по экологическому, технологическому и атомному надзору по Ульянов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432980, г. Ульяновск, ул. Матросова, д. 24-а, а/я 5023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422) 41-35-05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422) 41-35-05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www.ul-gosnadzor.ru chen@ue.mv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53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</w:t>
            </w:r>
            <w:r>
              <w:rPr>
                <w:sz w:val="18"/>
              </w:rPr>
              <w:t>зору Федеральной службы по экологическому, технологическому и атомному надзору по Республике Татарстан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420097, г. Казань, а/я 35, ул. Зинина, д. 4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432) 36-55-65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54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</w:t>
            </w:r>
            <w:r>
              <w:rPr>
                <w:sz w:val="18"/>
              </w:rPr>
              <w:t>гическому, технологическому и атомному надзору по Оренбург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460024, г. Оренбург, ул. Аксакова, д. 3-а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3532) 77-48-32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55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</w:t>
            </w:r>
            <w:r>
              <w:rPr>
                <w:sz w:val="18"/>
              </w:rPr>
              <w:t>ному надзору по Самар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443035, г. Самара, ул. Нагорная, д. 136-а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46) 933-20-38 (846)  933-07-12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sz w:val="18"/>
              </w:rPr>
            </w:pPr>
            <w:r>
              <w:rPr>
                <w:sz w:val="18"/>
              </w:rPr>
              <w:t>www.uten-samara.ru</w:t>
            </w:r>
          </w:p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uten-53@uten.samtel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56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</w:t>
            </w:r>
            <w:r>
              <w:rPr>
                <w:sz w:val="18"/>
              </w:rPr>
              <w:t>нологическому и атомному надзору по Республике Мордовия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430011, г. Саранск, ул. Полежаева, д. 171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342) 32-80-12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</w:p>
        </w:tc>
        <w:tc>
          <w:tcPr>
            <w:tcW w:w="7908" w:type="dxa"/>
            <w:gridSpan w:val="5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Южный федеральный округ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57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Межрегиональное территориальное управление технологического и экологического надзора Федеральной службы по</w:t>
            </w:r>
            <w:r>
              <w:rPr>
                <w:sz w:val="18"/>
              </w:rPr>
              <w:t xml:space="preserve"> экологическому, технологическому и атомному надзору по Южному федеральному округу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44029, г. Ростов-на-Дону, ул. Селиванова, д. 66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63) 238-52-41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58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Нижне-Волжское межрегиональное управление по технологическому и экологическому надзору Федеральной</w:t>
            </w:r>
            <w:r>
              <w:rPr>
                <w:sz w:val="18"/>
              </w:rPr>
              <w:t xml:space="preserve"> службы по экологическому, технологическому и атомному надзору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400074, г. Волгоград, ул. Огарева, д. 15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442) 94-58-58 (8442) 94-14-14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442) 94-58-58 (8442) 94-14-14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unvogtn.vistcom.ru unvogtn@vistcom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59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Северо-Кавказское межрегиональное управление</w:t>
            </w:r>
            <w:r>
              <w:rPr>
                <w:sz w:val="18"/>
              </w:rPr>
              <w:t xml:space="preserve"> по технологическому и экологическому надзору Федеральной службы по экологическому, технологическому и атомному надзору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50007, г. Краснодар, ул. Захарова, д. 11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61) 267-78-31 (861) 262-61-00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61) 267-78-31 (861) 262-61-00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http//sko.nadzor.ru upr@sko.na</w:t>
            </w:r>
            <w:r>
              <w:rPr>
                <w:sz w:val="18"/>
              </w:rPr>
              <w:t>dzor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60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Республике Дагестан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67002, Республика Дагестан, г. Махачкала, просп. Петра I, д. 19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722) 67-21-47 (8722) 6</w:t>
            </w:r>
            <w:r>
              <w:rPr>
                <w:sz w:val="18"/>
              </w:rPr>
              <w:t>7-34-67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722) 67-21-47 (8722) 67-34-67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duten@mail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61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Республике Ингушетия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86230, Республика Ингушетия, г. Карабулак</w:t>
            </w:r>
            <w:r>
              <w:rPr>
                <w:sz w:val="18"/>
              </w:rPr>
              <w:t>, ул. Рабочая, д. 21-а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734) 44-49-23 (8734) 44-44-13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734) 44-49-23 (8734) 44-44-13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aid2002@rambler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62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Кабардино-Б</w:t>
            </w:r>
            <w:r>
              <w:rPr>
                <w:sz w:val="18"/>
              </w:rPr>
              <w:t>алкарской Республике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60004, г. Нальчик, ул. Ахохова, д. 167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662) 44-14-80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kbuggtn@kbrnet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63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Карачаево-Черкесской</w:t>
            </w:r>
            <w:r>
              <w:rPr>
                <w:sz w:val="18"/>
              </w:rPr>
              <w:t xml:space="preserve"> Республике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69000, г. Черкесск, ул. Первомайская, д. 47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78-22) 6-00-76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nadzor@mail.svkchr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64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Республике Северная</w:t>
            </w:r>
            <w:r>
              <w:rPr>
                <w:sz w:val="18"/>
              </w:rPr>
              <w:t xml:space="preserve"> Осетия-Алания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62035, РСО-Алания, г. Владикавказ, ул. Московская, д. 8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672) 51-64-64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os_tehnadzor@mail.ru; uten@alania.info; tehnadzor@alania.info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65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</w:t>
            </w:r>
            <w:r>
              <w:rPr>
                <w:sz w:val="18"/>
              </w:rPr>
              <w:t>ологическому и атомному надзору по Чеченской Республике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64051, г. Грозный, Старопромыслов-ское шоссе, д. 42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712) 22-26- 41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utenchr@mail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66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</w:t>
            </w:r>
            <w:r>
              <w:rPr>
                <w:sz w:val="18"/>
              </w:rPr>
              <w:t>кому и атомному надзору по Ставропольскому краю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55012, г. Ставрополь, ул. Мира, д. 313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652) 26-48-57 (8652)  26-35-12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uten_а35@tzstv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67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</w:t>
            </w:r>
            <w:r>
              <w:rPr>
                <w:sz w:val="18"/>
              </w:rPr>
              <w:t>у и атомному надзору по Астрахан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414022, г. Астрахань, ул. Звездная, д. 47, кор. 5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8512) 47-00-94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www.rostehnadzor.astranet.ru astrNadzor@mail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</w:p>
        </w:tc>
        <w:tc>
          <w:tcPr>
            <w:tcW w:w="7908" w:type="dxa"/>
            <w:gridSpan w:val="5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Дальневосточный федеральный округ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68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Межрегиональное территориальное управление технологич</w:t>
            </w:r>
            <w:r>
              <w:rPr>
                <w:sz w:val="18"/>
              </w:rPr>
              <w:t>еского и экологического надзора Федеральной службы по экологическому, технологическому и атомному надзору по Дальневосточному федеральному округу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80000, г. Хабаровск, ул. Запарина, д. 76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212) 32-45-26 (4212) 32-45-26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212) 32-45-26 (4212) 32-45-26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http</w:t>
            </w:r>
            <w:r>
              <w:rPr>
                <w:sz w:val="18"/>
              </w:rPr>
              <w:t>://www.gosnadzor-dv.ru postmaster@ggtn.khv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69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Республика Саха (Якутия)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77018, Республика Саха (Якутия), г. Якутск, у</w:t>
            </w:r>
            <w:r>
              <w:rPr>
                <w:sz w:val="18"/>
              </w:rPr>
              <w:t>л. Кирова, д. 13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112) 42-26-38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gnadzor_oo@optilink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70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Приморскому краю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90950, Приморский край, г. Владивосток, у</w:t>
            </w:r>
            <w:r>
              <w:rPr>
                <w:sz w:val="18"/>
              </w:rPr>
              <w:t>л. Светланская, д. 1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232) 41-20-18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ggtn49@vladivostok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Амур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75000, г. Благовещенск, ул. Б. Хмельницког</w:t>
            </w:r>
            <w:r>
              <w:rPr>
                <w:sz w:val="18"/>
              </w:rPr>
              <w:t>о, д. 8/2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162) 39-76-21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ggtn@tsl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71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Камчатское межрегиональное управление по технологическому и экологическому надзору Федеральной службы по экологическому, технологическому и атомному надзору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 xml:space="preserve">683031, г. Петропавловск- Камчатский, просп. Маркса, </w:t>
            </w:r>
            <w:r>
              <w:rPr>
                <w:sz w:val="18"/>
              </w:rPr>
              <w:t>д. 35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152) 26-60-46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sz w:val="18"/>
              </w:rPr>
            </w:pPr>
            <w:r>
              <w:rPr>
                <w:sz w:val="18"/>
              </w:rPr>
              <w:t>www.kamnadzor.ru kgti@mail.iks.ru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72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Сахалинской области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93000, г. Южно-Сахалинск, ул. К. Маркс</w:t>
            </w:r>
            <w:r>
              <w:rPr>
                <w:sz w:val="18"/>
              </w:rPr>
              <w:t>а, д. 32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242) 72-15-70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</w:tr>
      <w:tr w:rsidR="00000000">
        <w:tc>
          <w:tcPr>
            <w:tcW w:w="460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3.73</w:t>
            </w:r>
          </w:p>
        </w:tc>
        <w:tc>
          <w:tcPr>
            <w:tcW w:w="3014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Управление по технологическому и экологическому надзору Федеральной службы по экологическому, технологическому и атомному надзору по Чукотскому автономному округу</w:t>
            </w:r>
          </w:p>
        </w:tc>
        <w:tc>
          <w:tcPr>
            <w:tcW w:w="142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689000, г. Анадырь, ул. Отке, д. 34</w:t>
            </w:r>
          </w:p>
        </w:tc>
        <w:tc>
          <w:tcPr>
            <w:tcW w:w="994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(427-22) 2-08-18</w:t>
            </w:r>
          </w:p>
        </w:tc>
        <w:tc>
          <w:tcPr>
            <w:tcW w:w="872" w:type="dxa"/>
            <w:vAlign w:val="center"/>
          </w:tcPr>
          <w:p w:rsidR="00000000" w:rsidRDefault="00026FD9">
            <w:pPr>
              <w:jc w:val="center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  <w:tc>
          <w:tcPr>
            <w:tcW w:w="1599" w:type="dxa"/>
            <w:vAlign w:val="center"/>
          </w:tcPr>
          <w:p w:rsidR="00000000" w:rsidRDefault="00026FD9">
            <w:pPr>
              <w:jc w:val="both"/>
              <w:rPr>
                <w:rFonts w:eastAsia="Arial Unicode MS"/>
                <w:sz w:val="18"/>
              </w:rPr>
            </w:pPr>
            <w:r>
              <w:rPr>
                <w:sz w:val="18"/>
              </w:rPr>
              <w:t>-</w:t>
            </w:r>
          </w:p>
        </w:tc>
      </w:tr>
    </w:tbl>
    <w:p w:rsidR="00026FD9" w:rsidRDefault="00026FD9">
      <w:pPr>
        <w:ind w:firstLine="284"/>
        <w:jc w:val="both"/>
      </w:pPr>
    </w:p>
    <w:sectPr w:rsidR="00026FD9">
      <w:pgSz w:w="11906" w:h="16838" w:code="9"/>
      <w:pgMar w:top="1440" w:right="1797" w:bottom="1440" w:left="1797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20"/>
  <w:displayHorizontalDrawingGridEvery w:val="0"/>
  <w:displayVerticalDrawingGridEvery w:val="0"/>
  <w:doNotUseMarginsForDrawingGridOrigin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22FE"/>
    <w:rsid w:val="00026FD9"/>
    <w:rsid w:val="00C422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rFonts w:cs="Arial Unicode MS"/>
      <w:szCs w:val="24"/>
      <w:lang w:eastAsia="en-US"/>
    </w:rPr>
  </w:style>
  <w:style w:type="paragraph" w:styleId="2">
    <w:name w:val="heading 2"/>
    <w:basedOn w:val="a"/>
    <w:qFormat/>
    <w:pPr>
      <w:spacing w:before="100" w:beforeAutospacing="1" w:after="100" w:afterAutospacing="1"/>
      <w:outlineLvl w:val="1"/>
    </w:pPr>
    <w:rPr>
      <w:rFonts w:eastAsia="Arial Unicode MS"/>
      <w:b/>
      <w:bCs/>
      <w:sz w:val="36"/>
      <w:szCs w:val="36"/>
      <w:lang w:eastAsia="ru-RU"/>
    </w:rPr>
  </w:style>
  <w:style w:type="paragraph" w:styleId="3">
    <w:name w:val="heading 3"/>
    <w:basedOn w:val="a"/>
    <w:qFormat/>
    <w:pPr>
      <w:spacing w:before="100" w:beforeAutospacing="1" w:after="100" w:afterAutospacing="1"/>
      <w:outlineLvl w:val="2"/>
    </w:pPr>
    <w:rPr>
      <w:rFonts w:eastAsia="Arial Unicode MS"/>
      <w:b/>
      <w:bCs/>
      <w:sz w:val="27"/>
      <w:szCs w:val="27"/>
      <w:lang w:eastAsia="ru-RU"/>
    </w:rPr>
  </w:style>
  <w:style w:type="character" w:default="1" w:styleId="a0">
    <w:name w:val="Default Paragraph Font"/>
    <w:semiHidden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semiHidden/>
    <w:pPr>
      <w:spacing w:before="100" w:beforeAutospacing="1" w:after="100" w:afterAutospacing="1"/>
    </w:pPr>
    <w:rPr>
      <w:rFonts w:eastAsia="Arial Unicode MS"/>
      <w:sz w:val="24"/>
      <w:lang w:eastAsia="ru-RU"/>
    </w:rPr>
  </w:style>
  <w:style w:type="paragraph" w:customStyle="1" w:styleId="toleft">
    <w:name w:val="toleft"/>
    <w:basedOn w:val="a"/>
    <w:pPr>
      <w:spacing w:before="100" w:beforeAutospacing="1" w:after="100" w:afterAutospacing="1"/>
    </w:pPr>
    <w:rPr>
      <w:rFonts w:eastAsia="Arial Unicode MS"/>
      <w:sz w:val="24"/>
      <w:lang w:eastAsia="ru-RU"/>
    </w:rPr>
  </w:style>
  <w:style w:type="paragraph" w:styleId="HTML">
    <w:name w:val="HTML Preformatted"/>
    <w:basedOn w:val="a"/>
    <w:semiHidden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Arial Unicode MS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rFonts w:cs="Arial Unicode MS"/>
      <w:szCs w:val="24"/>
      <w:lang w:eastAsia="en-US"/>
    </w:rPr>
  </w:style>
  <w:style w:type="paragraph" w:styleId="2">
    <w:name w:val="heading 2"/>
    <w:basedOn w:val="a"/>
    <w:qFormat/>
    <w:pPr>
      <w:spacing w:before="100" w:beforeAutospacing="1" w:after="100" w:afterAutospacing="1"/>
      <w:outlineLvl w:val="1"/>
    </w:pPr>
    <w:rPr>
      <w:rFonts w:eastAsia="Arial Unicode MS"/>
      <w:b/>
      <w:bCs/>
      <w:sz w:val="36"/>
      <w:szCs w:val="36"/>
      <w:lang w:eastAsia="ru-RU"/>
    </w:rPr>
  </w:style>
  <w:style w:type="paragraph" w:styleId="3">
    <w:name w:val="heading 3"/>
    <w:basedOn w:val="a"/>
    <w:qFormat/>
    <w:pPr>
      <w:spacing w:before="100" w:beforeAutospacing="1" w:after="100" w:afterAutospacing="1"/>
      <w:outlineLvl w:val="2"/>
    </w:pPr>
    <w:rPr>
      <w:rFonts w:eastAsia="Arial Unicode MS"/>
      <w:b/>
      <w:bCs/>
      <w:sz w:val="27"/>
      <w:szCs w:val="27"/>
      <w:lang w:eastAsia="ru-RU"/>
    </w:rPr>
  </w:style>
  <w:style w:type="character" w:default="1" w:styleId="a0">
    <w:name w:val="Default Paragraph Font"/>
    <w:semiHidden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semiHidden/>
    <w:pPr>
      <w:spacing w:before="100" w:beforeAutospacing="1" w:after="100" w:afterAutospacing="1"/>
    </w:pPr>
    <w:rPr>
      <w:rFonts w:eastAsia="Arial Unicode MS"/>
      <w:sz w:val="24"/>
      <w:lang w:eastAsia="ru-RU"/>
    </w:rPr>
  </w:style>
  <w:style w:type="paragraph" w:customStyle="1" w:styleId="toleft">
    <w:name w:val="toleft"/>
    <w:basedOn w:val="a"/>
    <w:pPr>
      <w:spacing w:before="100" w:beforeAutospacing="1" w:after="100" w:afterAutospacing="1"/>
    </w:pPr>
    <w:rPr>
      <w:rFonts w:eastAsia="Arial Unicode MS"/>
      <w:sz w:val="24"/>
      <w:lang w:eastAsia="ru-RU"/>
    </w:rPr>
  </w:style>
  <w:style w:type="paragraph" w:styleId="HTML">
    <w:name w:val="HTML Preformatted"/>
    <w:basedOn w:val="a"/>
    <w:semiHidden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Arial Unicode MS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0</Pages>
  <Words>29755</Words>
  <Characters>169607</Characters>
  <Application>Microsoft Office Word</Application>
  <DocSecurity>0</DocSecurity>
  <Lines>1413</Lines>
  <Paragraphs>39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Административный регламент исполнения Федеральным агентством водных ресурсов, Федеральной службой по экологическому, технологическому и атомному надзору и Федеральной службой по надзору в сфере транспорта государственной функции по государственной регистр</vt:lpstr>
    </vt:vector>
  </TitlesOfParts>
  <Company>Служба НТИ</Company>
  <LinksUpToDate>false</LinksUpToDate>
  <CharactersWithSpaces>1989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тивный регламент исполнения Федеральным агентством водных ресурсов, Федеральной службой по экологическому, технологическому и атомному надзору и Федеральной службой по надзору в сфере транспорта государственной функции по государственной регистрации гидротехнических сооружений и ведению Российского регистра гидротехнических сооружений</dc:title>
  <dc:creator>Кусакина Э.С.</dc:creator>
  <cp:lastModifiedBy>Владимир</cp:lastModifiedBy>
  <cp:revision>2</cp:revision>
  <dcterms:created xsi:type="dcterms:W3CDTF">2013-08-07T11:42:00Z</dcterms:created>
  <dcterms:modified xsi:type="dcterms:W3CDTF">2013-08-07T11:42:00Z</dcterms:modified>
</cp:coreProperties>
</file>